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857"/>
        <w:gridCol w:w="1969"/>
        <w:gridCol w:w="16"/>
        <w:gridCol w:w="1278"/>
        <w:gridCol w:w="279"/>
        <w:gridCol w:w="575"/>
        <w:gridCol w:w="1290"/>
        <w:gridCol w:w="425"/>
        <w:gridCol w:w="1257"/>
        <w:gridCol w:w="730"/>
        <w:gridCol w:w="579"/>
      </w:tblGrid>
      <w:tr w:rsidR="00826AF7" w:rsidTr="00731D51">
        <w:trPr>
          <w:trHeight w:hRule="exact" w:val="277"/>
        </w:trPr>
        <w:tc>
          <w:tcPr>
            <w:tcW w:w="10255" w:type="dxa"/>
            <w:gridSpan w:val="11"/>
            <w:shd w:val="clear" w:color="FFFFFF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826AF7" w:rsidTr="00731D51">
        <w:trPr>
          <w:trHeight w:hRule="exact" w:val="277"/>
        </w:trPr>
        <w:tc>
          <w:tcPr>
            <w:tcW w:w="10255" w:type="dxa"/>
            <w:gridSpan w:val="11"/>
            <w:shd w:val="clear" w:color="FFFFFF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826AF7" w:rsidTr="00731D51">
        <w:trPr>
          <w:trHeight w:hRule="exact" w:val="112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826AF7" w:rsidRPr="0099376D" w:rsidTr="00731D51">
        <w:trPr>
          <w:trHeight w:hRule="exact" w:val="85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826AF7" w:rsidRPr="0099376D" w:rsidTr="00731D51">
        <w:trPr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826AF7" w:rsidRPr="0099376D" w:rsidTr="00731D51">
        <w:trPr>
          <w:trHeight w:hRule="exact" w:val="75"/>
        </w:trPr>
        <w:tc>
          <w:tcPr>
            <w:tcW w:w="18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Tr="00731D51">
        <w:trPr>
          <w:trHeight w:hRule="exact" w:val="277"/>
        </w:trPr>
        <w:tc>
          <w:tcPr>
            <w:tcW w:w="18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81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826AF7" w:rsidTr="00731D51">
        <w:trPr>
          <w:trHeight w:hRule="exact" w:val="44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277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</w:t>
            </w:r>
            <w:proofErr w:type="spellEnd"/>
          </w:p>
        </w:tc>
        <w:tc>
          <w:tcPr>
            <w:tcW w:w="2991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УАТ</w:t>
            </w:r>
          </w:p>
        </w:tc>
      </w:tr>
      <w:tr w:rsidR="00826AF7" w:rsidTr="00731D51">
        <w:trPr>
          <w:trHeight w:hRule="exact" w:val="94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197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569" w:type="dxa"/>
            <w:gridSpan w:val="4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826AF7" w:rsidRDefault="00AB4376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620000" cy="720000"/>
                  <wp:effectExtent l="0" t="0" r="0" b="0"/>
                  <wp:docPr id="1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277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569" w:type="dxa"/>
            <w:gridSpan w:val="4"/>
            <w:vMerge/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  <w:tc>
          <w:tcPr>
            <w:tcW w:w="256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Р.Г.</w:t>
            </w:r>
          </w:p>
        </w:tc>
      </w:tr>
      <w:tr w:rsidR="00826AF7" w:rsidTr="00731D51">
        <w:trPr>
          <w:trHeight w:hRule="exact" w:val="635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569" w:type="dxa"/>
            <w:gridSpan w:val="4"/>
            <w:vMerge/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138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277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3702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99376D" w:rsidP="0099376D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</w:t>
            </w:r>
            <w:r w:rsidR="00AB43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0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r w:rsidR="00AB43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2022</w:t>
            </w:r>
          </w:p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711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416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 ПРАКТИКИ</w:t>
            </w:r>
          </w:p>
        </w:tc>
      </w:tr>
      <w:tr w:rsidR="00826AF7" w:rsidTr="00731D51">
        <w:trPr>
          <w:trHeight w:hRule="exact" w:val="138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69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Общетранспорт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практика</w:t>
            </w:r>
            <w:proofErr w:type="spellEnd"/>
          </w:p>
        </w:tc>
      </w:tr>
      <w:tr w:rsidR="00826AF7" w:rsidTr="00731D51">
        <w:trPr>
          <w:trHeight w:hRule="exact" w:val="108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RPr="0099376D" w:rsidTr="00731D51">
        <w:trPr>
          <w:trHeight w:hRule="exact" w:val="1528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4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луатация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AB4376">
              <w:rPr>
                <w:lang w:val="ru-RU"/>
              </w:rPr>
              <w:t xml:space="preserve"> </w:t>
            </w:r>
          </w:p>
        </w:tc>
      </w:tr>
      <w:tr w:rsidR="00826AF7" w:rsidRPr="0099376D" w:rsidTr="00731D51">
        <w:trPr>
          <w:trHeight w:hRule="exact" w:val="152"/>
        </w:trPr>
        <w:tc>
          <w:tcPr>
            <w:tcW w:w="18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 w:rsidTr="00731D51">
        <w:trPr>
          <w:trHeight w:hRule="exact" w:val="277"/>
        </w:trPr>
        <w:tc>
          <w:tcPr>
            <w:tcW w:w="1857" w:type="dxa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8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реподаватель,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Храптович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В.В.</w:t>
            </w:r>
          </w:p>
        </w:tc>
      </w:tr>
      <w:tr w:rsidR="00826AF7" w:rsidRPr="0099376D" w:rsidTr="00731D51">
        <w:trPr>
          <w:trHeight w:hRule="exact" w:val="36"/>
        </w:trPr>
        <w:tc>
          <w:tcPr>
            <w:tcW w:w="18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8398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731D51" w:rsidRPr="0099376D" w:rsidTr="00731D51">
        <w:trPr>
          <w:trHeight w:hRule="exact" w:val="446"/>
        </w:trPr>
        <w:tc>
          <w:tcPr>
            <w:tcW w:w="1857" w:type="dxa"/>
          </w:tcPr>
          <w:p w:rsidR="00731D51" w:rsidRPr="0099376D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</w:tr>
      <w:tr w:rsidR="00731D51" w:rsidRPr="0099376D" w:rsidTr="004046DD">
        <w:trPr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Pr="00E72244" w:rsidRDefault="00731D51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731D51" w:rsidRPr="0099376D" w:rsidTr="00731D51">
        <w:trPr>
          <w:trHeight w:hRule="exact" w:val="664"/>
        </w:trPr>
        <w:tc>
          <w:tcPr>
            <w:tcW w:w="1857" w:type="dxa"/>
          </w:tcPr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</w:tr>
      <w:tr w:rsidR="00731D51" w:rsidTr="00731D51">
        <w:trPr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Pr="00E72244" w:rsidRDefault="00731D51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731D51" w:rsidTr="00731D51">
        <w:trPr>
          <w:trHeight w:hRule="exact" w:val="59"/>
        </w:trPr>
        <w:tc>
          <w:tcPr>
            <w:tcW w:w="1857" w:type="dxa"/>
          </w:tcPr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731D51" w:rsidRDefault="00731D51"/>
        </w:tc>
        <w:tc>
          <w:tcPr>
            <w:tcW w:w="16" w:type="dxa"/>
          </w:tcPr>
          <w:p w:rsidR="00731D51" w:rsidRDefault="00731D51"/>
        </w:tc>
        <w:tc>
          <w:tcPr>
            <w:tcW w:w="1278" w:type="dxa"/>
          </w:tcPr>
          <w:p w:rsidR="00731D51" w:rsidRDefault="00731D51"/>
        </w:tc>
        <w:tc>
          <w:tcPr>
            <w:tcW w:w="279" w:type="dxa"/>
          </w:tcPr>
          <w:p w:rsidR="00731D51" w:rsidRDefault="00731D51"/>
        </w:tc>
        <w:tc>
          <w:tcPr>
            <w:tcW w:w="575" w:type="dxa"/>
          </w:tcPr>
          <w:p w:rsidR="00731D51" w:rsidRDefault="00731D51"/>
        </w:tc>
        <w:tc>
          <w:tcPr>
            <w:tcW w:w="1290" w:type="dxa"/>
          </w:tcPr>
          <w:p w:rsidR="00731D51" w:rsidRDefault="00731D51"/>
        </w:tc>
        <w:tc>
          <w:tcPr>
            <w:tcW w:w="425" w:type="dxa"/>
          </w:tcPr>
          <w:p w:rsidR="00731D51" w:rsidRDefault="00731D51"/>
        </w:tc>
        <w:tc>
          <w:tcPr>
            <w:tcW w:w="1257" w:type="dxa"/>
          </w:tcPr>
          <w:p w:rsidR="00731D51" w:rsidRDefault="00731D51"/>
        </w:tc>
        <w:tc>
          <w:tcPr>
            <w:tcW w:w="730" w:type="dxa"/>
          </w:tcPr>
          <w:p w:rsidR="00731D51" w:rsidRDefault="00731D51"/>
        </w:tc>
        <w:tc>
          <w:tcPr>
            <w:tcW w:w="579" w:type="dxa"/>
          </w:tcPr>
          <w:p w:rsidR="00731D51" w:rsidRDefault="00731D51"/>
        </w:tc>
      </w:tr>
      <w:tr w:rsidR="00731D51" w:rsidRPr="0099376D" w:rsidTr="00BC628A">
        <w:trPr>
          <w:trHeight w:hRule="exact" w:val="112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731D51" w:rsidRPr="0099376D" w:rsidTr="00731D51">
        <w:trPr>
          <w:trHeight w:hRule="exact" w:val="184"/>
        </w:trPr>
        <w:tc>
          <w:tcPr>
            <w:tcW w:w="1857" w:type="dxa"/>
          </w:tcPr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</w:tr>
      <w:tr w:rsidR="00731D51" w:rsidRPr="00731D51" w:rsidTr="00872EFC">
        <w:trPr>
          <w:trHeight w:hRule="exact" w:val="589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Pr="00E72244" w:rsidRDefault="00731D51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731D51" w:rsidTr="00731D51">
        <w:trPr>
          <w:trHeight w:hRule="exact" w:val="224"/>
        </w:trPr>
        <w:tc>
          <w:tcPr>
            <w:tcW w:w="10255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731D51" w:rsidRDefault="00731D51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731D51" w:rsidTr="00731D51">
        <w:trPr>
          <w:trHeight w:hRule="exact" w:val="80"/>
        </w:trPr>
        <w:tc>
          <w:tcPr>
            <w:tcW w:w="10255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731D51" w:rsidRDefault="00731D51"/>
        </w:tc>
      </w:tr>
      <w:tr w:rsidR="00731D51" w:rsidTr="00731D51">
        <w:trPr>
          <w:trHeight w:hRule="exact" w:val="1646"/>
        </w:trPr>
        <w:tc>
          <w:tcPr>
            <w:tcW w:w="1857" w:type="dxa"/>
          </w:tcPr>
          <w:p w:rsidR="00731D51" w:rsidRDefault="00731D51"/>
        </w:tc>
        <w:tc>
          <w:tcPr>
            <w:tcW w:w="1969" w:type="dxa"/>
          </w:tcPr>
          <w:p w:rsidR="00731D51" w:rsidRDefault="00731D51"/>
        </w:tc>
        <w:tc>
          <w:tcPr>
            <w:tcW w:w="16" w:type="dxa"/>
          </w:tcPr>
          <w:p w:rsidR="00731D51" w:rsidRDefault="00731D51"/>
        </w:tc>
        <w:tc>
          <w:tcPr>
            <w:tcW w:w="1278" w:type="dxa"/>
          </w:tcPr>
          <w:p w:rsidR="00731D51" w:rsidRDefault="00731D51"/>
        </w:tc>
        <w:tc>
          <w:tcPr>
            <w:tcW w:w="279" w:type="dxa"/>
          </w:tcPr>
          <w:p w:rsidR="00731D51" w:rsidRDefault="00731D51"/>
        </w:tc>
        <w:tc>
          <w:tcPr>
            <w:tcW w:w="575" w:type="dxa"/>
          </w:tcPr>
          <w:p w:rsidR="00731D51" w:rsidRDefault="00731D51"/>
        </w:tc>
        <w:tc>
          <w:tcPr>
            <w:tcW w:w="1290" w:type="dxa"/>
          </w:tcPr>
          <w:p w:rsidR="00731D51" w:rsidRDefault="00731D51"/>
        </w:tc>
        <w:tc>
          <w:tcPr>
            <w:tcW w:w="425" w:type="dxa"/>
          </w:tcPr>
          <w:p w:rsidR="00731D51" w:rsidRDefault="00731D51"/>
        </w:tc>
        <w:tc>
          <w:tcPr>
            <w:tcW w:w="1257" w:type="dxa"/>
          </w:tcPr>
          <w:p w:rsidR="00731D51" w:rsidRDefault="00731D51"/>
        </w:tc>
        <w:tc>
          <w:tcPr>
            <w:tcW w:w="730" w:type="dxa"/>
          </w:tcPr>
          <w:p w:rsidR="00731D51" w:rsidRDefault="00731D51"/>
        </w:tc>
        <w:tc>
          <w:tcPr>
            <w:tcW w:w="579" w:type="dxa"/>
          </w:tcPr>
          <w:p w:rsidR="00731D51" w:rsidRDefault="00731D51"/>
        </w:tc>
      </w:tr>
      <w:tr w:rsidR="00731D51" w:rsidTr="00731D51">
        <w:trPr>
          <w:trHeight w:hRule="exact" w:val="55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Default="00731D5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731D51" w:rsidRDefault="00731D5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826AF7" w:rsidRDefault="00AB437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826AF7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826AF7">
        <w:trPr>
          <w:trHeight w:hRule="exact" w:val="402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</w:tr>
      <w:tr w:rsidR="00826AF7">
        <w:trPr>
          <w:trHeight w:hRule="exact" w:val="13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</w:tr>
      <w:tr w:rsidR="00826AF7">
        <w:trPr>
          <w:trHeight w:hRule="exact" w:val="96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826AF7" w:rsidRPr="0099376D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694"/>
        </w:trPr>
        <w:tc>
          <w:tcPr>
            <w:tcW w:w="2694" w:type="dxa"/>
          </w:tcPr>
          <w:p w:rsidR="00826AF7" w:rsidRDefault="00826AF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826AF7" w:rsidRPr="0099376D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3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96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826AF7" w:rsidRPr="0099376D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694"/>
        </w:trPr>
        <w:tc>
          <w:tcPr>
            <w:tcW w:w="2694" w:type="dxa"/>
          </w:tcPr>
          <w:p w:rsidR="00826AF7" w:rsidRDefault="00826AF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826AF7" w:rsidRPr="0099376D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3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96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826AF7" w:rsidRPr="0099376D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694"/>
        </w:trPr>
        <w:tc>
          <w:tcPr>
            <w:tcW w:w="2694" w:type="dxa"/>
          </w:tcPr>
          <w:p w:rsidR="00826AF7" w:rsidRDefault="00826AF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826AF7" w:rsidRPr="0099376D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3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96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826AF7" w:rsidRPr="0099376D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694"/>
        </w:trPr>
        <w:tc>
          <w:tcPr>
            <w:tcW w:w="2694" w:type="dxa"/>
          </w:tcPr>
          <w:p w:rsidR="00826AF7" w:rsidRDefault="00826AF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826AF7" w:rsidRPr="00AB4376" w:rsidRDefault="00AB4376">
      <w:pPr>
        <w:rPr>
          <w:sz w:val="0"/>
          <w:szCs w:val="0"/>
          <w:lang w:val="ru-RU"/>
        </w:rPr>
      </w:pPr>
      <w:r w:rsidRPr="00AB437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88"/>
        <w:gridCol w:w="486"/>
        <w:gridCol w:w="237"/>
        <w:gridCol w:w="143"/>
        <w:gridCol w:w="104"/>
        <w:gridCol w:w="192"/>
        <w:gridCol w:w="295"/>
        <w:gridCol w:w="485"/>
        <w:gridCol w:w="242"/>
        <w:gridCol w:w="243"/>
        <w:gridCol w:w="195"/>
        <w:gridCol w:w="405"/>
        <w:gridCol w:w="2825"/>
        <w:gridCol w:w="1817"/>
        <w:gridCol w:w="575"/>
        <w:gridCol w:w="281"/>
        <w:gridCol w:w="142"/>
      </w:tblGrid>
      <w:tr w:rsidR="00826AF7">
        <w:trPr>
          <w:trHeight w:hRule="exact" w:val="277"/>
        </w:trPr>
        <w:tc>
          <w:tcPr>
            <w:tcW w:w="28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472" w:type="dxa"/>
          </w:tcPr>
          <w:p w:rsidR="00826AF7" w:rsidRDefault="00826AF7"/>
        </w:tc>
        <w:tc>
          <w:tcPr>
            <w:tcW w:w="238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  <w:tc>
          <w:tcPr>
            <w:tcW w:w="93" w:type="dxa"/>
          </w:tcPr>
          <w:p w:rsidR="00826AF7" w:rsidRDefault="00826AF7"/>
        </w:tc>
        <w:tc>
          <w:tcPr>
            <w:tcW w:w="192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469" w:type="dxa"/>
          </w:tcPr>
          <w:p w:rsidR="00826AF7" w:rsidRDefault="00826AF7"/>
        </w:tc>
        <w:tc>
          <w:tcPr>
            <w:tcW w:w="242" w:type="dxa"/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396" w:type="dxa"/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грам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транспор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а</w:t>
            </w:r>
            <w:proofErr w:type="spellEnd"/>
          </w:p>
        </w:tc>
      </w:tr>
      <w:tr w:rsidR="00826AF7" w:rsidRPr="0099376D">
        <w:trPr>
          <w:trHeight w:hRule="exact" w:val="694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6</w:t>
            </w:r>
          </w:p>
        </w:tc>
      </w:tr>
      <w:tr w:rsidR="00826AF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138"/>
        </w:trPr>
        <w:tc>
          <w:tcPr>
            <w:tcW w:w="284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472" w:type="dxa"/>
          </w:tcPr>
          <w:p w:rsidR="00826AF7" w:rsidRDefault="00826AF7"/>
        </w:tc>
        <w:tc>
          <w:tcPr>
            <w:tcW w:w="238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  <w:tc>
          <w:tcPr>
            <w:tcW w:w="93" w:type="dxa"/>
          </w:tcPr>
          <w:p w:rsidR="00826AF7" w:rsidRDefault="00826AF7"/>
        </w:tc>
        <w:tc>
          <w:tcPr>
            <w:tcW w:w="192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469" w:type="dxa"/>
          </w:tcPr>
          <w:p w:rsidR="00826AF7" w:rsidRDefault="00826AF7"/>
        </w:tc>
        <w:tc>
          <w:tcPr>
            <w:tcW w:w="242" w:type="dxa"/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396" w:type="dxa"/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472" w:type="dxa"/>
          </w:tcPr>
          <w:p w:rsidR="00826AF7" w:rsidRDefault="00826AF7"/>
        </w:tc>
        <w:tc>
          <w:tcPr>
            <w:tcW w:w="238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  <w:tc>
          <w:tcPr>
            <w:tcW w:w="93" w:type="dxa"/>
          </w:tcPr>
          <w:p w:rsidR="00826AF7" w:rsidRDefault="00826AF7"/>
        </w:tc>
        <w:tc>
          <w:tcPr>
            <w:tcW w:w="192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469" w:type="dxa"/>
          </w:tcPr>
          <w:p w:rsidR="00826AF7" w:rsidRDefault="00826AF7"/>
        </w:tc>
        <w:tc>
          <w:tcPr>
            <w:tcW w:w="242" w:type="dxa"/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396" w:type="dxa"/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 w:rsidRPr="0099376D">
        <w:trPr>
          <w:trHeight w:hRule="exact" w:val="833"/>
        </w:trPr>
        <w:tc>
          <w:tcPr>
            <w:tcW w:w="9795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ПРАКТИКИ В ЗАЧЕТНЫХ ЕДИНИЦАХ И ЕЁ ПРОДОЛЖИТЕЛЬНОСТЬ В НЕДЕЛЯХ И В АКАДЕМИЧЕСКИХ ЧАСАХ</w:t>
            </w:r>
          </w:p>
        </w:tc>
        <w:tc>
          <w:tcPr>
            <w:tcW w:w="28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138"/>
        </w:trPr>
        <w:tc>
          <w:tcPr>
            <w:tcW w:w="28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826AF7" w:rsidRDefault="00826AF7"/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7 ЗЕТ</w:t>
            </w:r>
          </w:p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7386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должительность</w:t>
            </w:r>
            <w:proofErr w:type="spellEnd"/>
          </w:p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469" w:type="dxa"/>
          </w:tcPr>
          <w:p w:rsidR="00826AF7" w:rsidRDefault="00826AF7"/>
        </w:tc>
        <w:tc>
          <w:tcPr>
            <w:tcW w:w="242" w:type="dxa"/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2, 4</w:t>
            </w:r>
          </w:p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0</w:t>
            </w:r>
          </w:p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138"/>
        </w:trPr>
        <w:tc>
          <w:tcPr>
            <w:tcW w:w="10079" w:type="dxa"/>
            <w:gridSpan w:val="17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Распределение</w:t>
            </w:r>
            <w:proofErr w:type="spellEnd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часов</w:t>
            </w:r>
            <w:proofErr w:type="spellEnd"/>
          </w:p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138"/>
        </w:trPr>
        <w:tc>
          <w:tcPr>
            <w:tcW w:w="10079" w:type="dxa"/>
            <w:gridSpan w:val="17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2" w:type="dxa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60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 (1.2)</w:t>
            </w:r>
          </w:p>
        </w:tc>
        <w:tc>
          <w:tcPr>
            <w:tcW w:w="9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4 (2.2)</w:t>
            </w:r>
          </w:p>
        </w:tc>
        <w:tc>
          <w:tcPr>
            <w:tcW w:w="1076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076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0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0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</w:tbl>
    <w:p w:rsidR="00826AF7" w:rsidRDefault="00AB437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1"/>
        <w:gridCol w:w="899"/>
        <w:gridCol w:w="7591"/>
        <w:gridCol w:w="969"/>
      </w:tblGrid>
      <w:tr w:rsidR="00826AF7">
        <w:trPr>
          <w:trHeight w:hRule="exact" w:val="416"/>
        </w:trPr>
        <w:tc>
          <w:tcPr>
            <w:tcW w:w="766" w:type="dxa"/>
          </w:tcPr>
          <w:p w:rsidR="00826AF7" w:rsidRDefault="00826AF7"/>
        </w:tc>
        <w:tc>
          <w:tcPr>
            <w:tcW w:w="937" w:type="dxa"/>
          </w:tcPr>
          <w:p w:rsidR="00826AF7" w:rsidRDefault="00826AF7"/>
        </w:tc>
        <w:tc>
          <w:tcPr>
            <w:tcW w:w="8081" w:type="dxa"/>
          </w:tcPr>
          <w:p w:rsidR="00826AF7" w:rsidRDefault="00826AF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1. ВИД ПРАКТИКИ, СПОСОБ И ФОРМА (ФОРМЫ) ЕЁ ПРОВЕДЕНИЯ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циона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кре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826AF7" w:rsidRPr="0099376D">
        <w:trPr>
          <w:trHeight w:hRule="exact" w:val="3364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процессе текущего содержания и технологии ремонта сооружений и устройств путевого хозяйства; об устройствах пассажирской станции, об обработке всех категорий поездов, о взаимодействии с технической станцией и вокзалом; о хозяйстве дирекции СЦБ и связи, действующие сигналы, устройство стрелочного перевода; об устройстве локомотивов и их содержание в локомотивном депо; о технологии ремонта вагонов и техническом оснащение депо, пункта технического обслуживания и других сооружений вагонного депо; о работе дежурного по станции, горке, маневрового и станционного диспетчеров, дежурного по парку, оператора при ДСП, о работе технической конторы, содержании ТРА и технологическом процессе; об устройстве контактной сети; о техническом оснащении и характере работы ДЦУП, его структуре, организации движения поездов, о вопросах  обеспечения безопасности движения. Изучение автоматизированных систем управления грузовой и коммерческой работой, в том числе: автоматизированное рабочее место товарного кассира (АРМ ТВК), автоматизированное рабочее место грузового диспетчера (АРМ ГД), автоматизированное рабочее место оператора технологического центра по обработке документов (АРМ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ПД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единая автоматизированная система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товопретензионной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работы (ЕАС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П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автоматизированная система управления контейнерным пунктом (АСУ КП) и др. Перспективы автоматизации рабочих мест грузового хозяйства, принципы построения и основные функции ДИСПАРК и ДИСКОН и </w:t>
            </w:r>
            <w:proofErr w:type="spellStart"/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р</w:t>
            </w:r>
            <w:proofErr w:type="spellEnd"/>
            <w:proofErr w:type="gramEnd"/>
          </w:p>
        </w:tc>
      </w:tr>
      <w:tr w:rsidR="00826AF7" w:rsidRPr="0099376D">
        <w:trPr>
          <w:trHeight w:hRule="exact" w:val="277"/>
        </w:trPr>
        <w:tc>
          <w:tcPr>
            <w:tcW w:w="7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ПРАКТИКИ В СТРУКТУРЕ ОБРАЗОВАТЕЛЬНОЙ ПРОГРАММЫ</w:t>
            </w:r>
          </w:p>
        </w:tc>
      </w:tr>
      <w:tr w:rsidR="00826AF7">
        <w:trPr>
          <w:trHeight w:hRule="exact" w:val="277"/>
        </w:trPr>
        <w:tc>
          <w:tcPr>
            <w:tcW w:w="17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2.О.01(У)</w:t>
            </w:r>
          </w:p>
        </w:tc>
      </w:tr>
      <w:tr w:rsidR="00826AF7" w:rsidRPr="0099376D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826AF7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порта</w:t>
            </w:r>
            <w:proofErr w:type="spellEnd"/>
          </w:p>
        </w:tc>
      </w:tr>
      <w:tr w:rsidR="00826AF7" w:rsidRPr="0099376D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зоведение</w:t>
            </w:r>
            <w:proofErr w:type="spellEnd"/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у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портно-грузов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ы</w:t>
            </w:r>
            <w:proofErr w:type="spellEnd"/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пр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сплуатацион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ой</w:t>
            </w:r>
            <w:proofErr w:type="spellEnd"/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5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рминально-логист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лексы</w:t>
            </w:r>
            <w:proofErr w:type="spellEnd"/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6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правление грузовой и коммерческой работой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7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злы</w:t>
            </w:r>
            <w:proofErr w:type="spellEnd"/>
          </w:p>
        </w:tc>
      </w:tr>
      <w:tr w:rsidR="00826AF7" w:rsidRPr="0099376D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8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ическая эксплуатация железнодорожного транспорта и безопасность движения</w:t>
            </w:r>
          </w:p>
        </w:tc>
      </w:tr>
      <w:tr w:rsidR="00826AF7" w:rsidRPr="0099376D">
        <w:trPr>
          <w:trHeight w:hRule="exact" w:val="189"/>
        </w:trPr>
        <w:tc>
          <w:tcPr>
            <w:tcW w:w="7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555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РИ ПРОХОЖДЕНИИ ПРАКТИКИ, СООТНЕСЕННЫХ С ПЛАНИРУЕМЫМИ РЕЗУЛЬТАТАМИ ОСВОЕНИЯ ОБРАЗОВАТЕЛЬНОЙ ПРОГРАММЫ</w:t>
            </w:r>
          </w:p>
        </w:tc>
      </w:tr>
      <w:tr w:rsidR="00826AF7" w:rsidRPr="0099376D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2: </w:t>
            </w:r>
            <w:proofErr w:type="gramStart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нимать принципы работы современных информационных технологий и использовать их для решения задач профессиональной деятельности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99376D">
        <w:trPr>
          <w:trHeight w:hRule="exact" w:val="91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 представления и алгоритмы обработки данных; основные методы поиска, хранения, обработки и анализа информации из различных источников и баз данных; единую сетевую и условную разметку вагонов, систему нумерации подвижного состава; автоматизированные системы управления на железнодорожном транспорте; порядок приема, составления и передачи информационных сообщений.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99376D">
        <w:trPr>
          <w:trHeight w:hRule="exact" w:val="91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ьзоваться основными методами поиска, хранения, обработки и анализа информации из различных источников и баз данных, представления ее в требуемом формате с использованием информационных, компьютерных и сетевых технологий; пользоваться информационно-аналитическими автоматизированными системами по обработке поездной информации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99376D">
        <w:trPr>
          <w:trHeight w:hRule="exact" w:val="113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ми методами представления и алгоритмами обработки данных; методами поиска, хранения, обработки и анализа информации из различных источников и баз данных, представления ее в требуемом формате с использованием информационных, компьютерных и сетевых технологий; имеет навыки по информационному обслуживанию и обработке данных в области производственной деятельности; навыками занесения в автоматизированную систему информационных сообщений о поездной и маневровой работе.</w:t>
            </w:r>
            <w:proofErr w:type="gramEnd"/>
          </w:p>
        </w:tc>
      </w:tr>
      <w:tr w:rsidR="00826AF7" w:rsidRPr="0099376D">
        <w:trPr>
          <w:trHeight w:hRule="exact" w:val="138"/>
        </w:trPr>
        <w:tc>
          <w:tcPr>
            <w:tcW w:w="7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ПК-3: Способен принимать решения в области профессиональной деятельности, применяя нормативную правовую базу, теоретические основы и опыт производства и эксплуатации транспорта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99376D">
        <w:trPr>
          <w:trHeight w:hRule="exact" w:val="2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ущность и содержание основных отраслей прав; действующее законодательство и правовые нормы, регулирующие</w:t>
            </w:r>
          </w:p>
        </w:tc>
      </w:tr>
    </w:tbl>
    <w:p w:rsidR="00826AF7" w:rsidRPr="00AB4376" w:rsidRDefault="00AB4376">
      <w:pPr>
        <w:rPr>
          <w:sz w:val="0"/>
          <w:szCs w:val="0"/>
          <w:lang w:val="ru-RU"/>
        </w:rPr>
      </w:pPr>
      <w:r w:rsidRPr="00AB437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58"/>
        <w:gridCol w:w="3200"/>
        <w:gridCol w:w="963"/>
        <w:gridCol w:w="696"/>
        <w:gridCol w:w="1114"/>
        <w:gridCol w:w="1250"/>
        <w:gridCol w:w="682"/>
        <w:gridCol w:w="397"/>
        <w:gridCol w:w="980"/>
      </w:tblGrid>
      <w:tr w:rsidR="00826AF7">
        <w:trPr>
          <w:trHeight w:hRule="exact" w:val="416"/>
        </w:trPr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826AF7" w:rsidRPr="0099376D">
        <w:trPr>
          <w:trHeight w:hRule="exact" w:val="113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офессиональную деятельность; нормативную правовую базу в области профессиональной деятельности для принятия решений, анализа и оценки результатов социально-правовых отношений; теоретические основы, опыт производства и эксплуатации железнодорожного транспорта; источники транспортного законодательства, систему правоотношений на транспорте, понятие прав, обязанностей, ответственности, ограничения ответственности,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умции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ины, порядок заключения договоров на перевозку и транспортные услуги, порядок разрешения споров по транспортным отношениям</w:t>
            </w:r>
            <w:proofErr w:type="gramEnd"/>
          </w:p>
        </w:tc>
      </w:tr>
      <w:tr w:rsidR="00826AF7">
        <w:trPr>
          <w:trHeight w:hRule="exact" w:val="27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99376D">
        <w:trPr>
          <w:trHeight w:hRule="exact" w:val="135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спользовать нормативно-правовую документацию в сфере профессиональной деятельности; применять нормативную правовую базу в области профессиональной деятельности для принятия решений, анализа и оценки результатов социально- правовых отношений; нормативные правовые документы для обеспечения бесперебойной работы железных дорог и безопасности движения; использовать транспортное законодательство для регулирования вопросов планирования и организации перевозок грузов, пассажиров, багажа и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рузобагажа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решать конкретные ситуации в транспортных отношениях, используя специальные законы и подзаконные документы.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99376D">
        <w:trPr>
          <w:trHeight w:hRule="exact" w:val="113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авыками работы с нормативно-правовой документацией; навыками оценки доступности транспортных услуг регионов для принятия решений в области профессиональной деятельности; навыками формирования программ развития транспорта на среднесрочный и долгосрочный периоды; навыками оформления несохранных перевозок, составления проектов договоров на эксплуатацию путе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общег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льзования и договоров на подачу и уборку вагонов, договоров на оказание дополнительных услуг, навыками составления претензионных заявлений и исков.</w:t>
            </w:r>
            <w:proofErr w:type="gramEnd"/>
          </w:p>
        </w:tc>
      </w:tr>
      <w:tr w:rsidR="00826AF7" w:rsidRPr="0099376D">
        <w:trPr>
          <w:trHeight w:hRule="exact" w:val="138"/>
        </w:trPr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244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ПРАКТИКИ С УКАЗАНИЕМ ОТВЕДЕННОГО КОЛИЧЕСТВА ЧАСОВ</w:t>
            </w:r>
          </w:p>
        </w:tc>
      </w:tr>
      <w:tr w:rsidR="00826AF7">
        <w:trPr>
          <w:trHeight w:hRule="exact" w:val="5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826AF7">
        <w:trPr>
          <w:trHeight w:hRule="exact" w:val="450"/>
        </w:trPr>
        <w:tc>
          <w:tcPr>
            <w:tcW w:w="993" w:type="dxa"/>
          </w:tcPr>
          <w:p w:rsidR="00826AF7" w:rsidRDefault="00826AF7"/>
        </w:tc>
        <w:tc>
          <w:tcPr>
            <w:tcW w:w="3545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0. 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знаком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рядок прохождения практики и правила оформления документов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дача индивидуального задания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одный инструктаж по охране труда, технике безопасности, пожарной безопасности, правилам внутреннего трудового распорядка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сновно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ындинская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истанция пути (ПЧ-22)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о процессе текущего содержания и технологии ремонта сооружений и устройств путевого хозяйства. Ознакомление со структурой управления дистанции пути, устройства стрелочного перевода. 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ындинская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истанция сигнализации, централизации и блокировки (ШЧ-14); Региональный центр связи (РЦС-6)</w:t>
            </w:r>
          </w:p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 хозяйстве дистанции СЦБ и связи, действующие сигналы, устройство стрелочного перевода. Ознакомление со структурой дистанции СЦБ и связи. Изучение принципа действия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уавтоблокировки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автоблокиров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нцип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йств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Ц и МРЦ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комотивное депо Тында (ТЧЭ-11)</w:t>
            </w:r>
          </w:p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 об устройстве локомотивов и их содержание в локомотивном депо;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</w:t>
            </w:r>
            <w:proofErr w:type="spellStart"/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накомление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 назначением и структурой ремонтного локомотивного депо. Ознакомление с назначением и структурой эксплуатационного локомотивного депо. Изучение видов ремонта локомотивов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т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тройст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</w:tbl>
    <w:p w:rsidR="00826AF7" w:rsidRDefault="00AB437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8"/>
        <w:gridCol w:w="3373"/>
        <w:gridCol w:w="923"/>
        <w:gridCol w:w="677"/>
        <w:gridCol w:w="1097"/>
        <w:gridCol w:w="1241"/>
        <w:gridCol w:w="667"/>
        <w:gridCol w:w="384"/>
        <w:gridCol w:w="940"/>
      </w:tblGrid>
      <w:tr w:rsidR="00826AF7">
        <w:trPr>
          <w:trHeight w:hRule="exact" w:val="416"/>
        </w:trPr>
        <w:tc>
          <w:tcPr>
            <w:tcW w:w="993" w:type="dxa"/>
          </w:tcPr>
          <w:p w:rsidR="00826AF7" w:rsidRDefault="00826AF7"/>
        </w:tc>
        <w:tc>
          <w:tcPr>
            <w:tcW w:w="3545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826AF7">
        <w:trPr>
          <w:trHeight w:hRule="exact" w:val="3334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гоноремонтный участок Тында ЛВЧ- 2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о  технологии ремонта вагонов и техническом оснащение депо, пункта технического обслуживания и других сооружений вагонного депо;  ознакомление со структурой управления пассажирского вагонного депо. Изучение классификации пассажирских вагонов Ознакомление с техническим оснащением ремонтного вагонного депо. Ознакомление с технологией ремонта вагонов.  Изучение порядка присвоения номера вагону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елезнодорожный вокзал ст. Тында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 об устройствах пассажирской станции, об обработке всех категорий поездов, о взаимодействии с технической станцией и вокзалом. Ознакомление со структурой управления железнодорожным вокзалом. Изучение классификации железнодорожных вокзалов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Центр организации работы железнодорожных станций (ДЦС-6)</w:t>
            </w:r>
          </w:p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работе дежурного по железнодорожной станции, сортировочной горке, принцип работы сортировочной горки, маневрового и станционного диспетчеров, дежурного по парку, оператора при ДСП, о работе технической конторы, содержании ТРА и технологическом процессе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ассифика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ц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ключ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и оформление отчетных документов по практике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щите отчета по практике /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СОц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4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знаком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рядок прохождения практики и правила оформления документов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дача индивидуального задания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одный инструктаж по охране труда, технике безопасности, пожарной безопасности.  Требования трудовой и производственной дисциплины на предприятиях железнодорожного транспорта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5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сновно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</w:tbl>
    <w:p w:rsidR="00826AF7" w:rsidRDefault="00AB437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5"/>
        <w:gridCol w:w="248"/>
        <w:gridCol w:w="1631"/>
        <w:gridCol w:w="1689"/>
        <w:gridCol w:w="894"/>
        <w:gridCol w:w="661"/>
        <w:gridCol w:w="1079"/>
        <w:gridCol w:w="687"/>
        <w:gridCol w:w="580"/>
        <w:gridCol w:w="709"/>
        <w:gridCol w:w="403"/>
        <w:gridCol w:w="974"/>
      </w:tblGrid>
      <w:tr w:rsidR="00826AF7">
        <w:trPr>
          <w:trHeight w:hRule="exact" w:val="416"/>
        </w:trPr>
        <w:tc>
          <w:tcPr>
            <w:tcW w:w="710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1702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826AF7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знакомление с рабочим местом дежурного по станции. Его должностные обязанности, регламент переговоров, должностные инструкции. Ведение поездной и технической документации. Знакомство с АСУ используемыми дежурным по станции в его работе.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нципы организации маневровой работы на промежуточной станци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уковод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невров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зопас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изводст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нев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4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автоматизированных систем управления грузовой и коммерческой работой, в том числе: автоматизированное рабочее место товарного кассира (АРМ ТВК), автоматизированное рабочее место грузового диспетчера (АРМ ГД), автоматизированное рабочее место оператора технологического центра по обработке документов (АРМ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ПД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: единая автоматизированная система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тов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етензионной работы (ЕАС АПР), автоматизированная система управления контейнерным пунктом (АСУ КП) и др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спективы автоматизации рабочих мест грузового хозяйства, принципы построения и основные функции ДИСПАРК и ДИСКОН и др.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6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6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ключ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и оформление отчетных документов по практике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щите отчета по практике /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СОц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38"/>
        </w:trPr>
        <w:tc>
          <w:tcPr>
            <w:tcW w:w="710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1702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555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5. ОЦЕНОЧНЫЕ МАТЕРИАЛЫ ДЛЯ ПРОВЕДЕНИЯ ПРОМЕЖУТОЧНОЙ АТТЕСТАЦИИ </w:t>
            </w:r>
            <w:proofErr w:type="gramStart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ПРАКТИКЕ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826AF7">
        <w:trPr>
          <w:trHeight w:hRule="exact" w:val="277"/>
        </w:trPr>
        <w:tc>
          <w:tcPr>
            <w:tcW w:w="710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1702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ПРАКТИКИ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проведения практики</w:t>
            </w:r>
          </w:p>
        </w:tc>
      </w:tr>
      <w:tr w:rsidR="00826AF7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826AF7" w:rsidRPr="0099376D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в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 Ю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правление эксплуатационной работой на железнодорожном транспорте: Технология и управление работой станций и узлов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701552</w:t>
            </w:r>
          </w:p>
        </w:tc>
      </w:tr>
      <w:tr w:rsidR="00826AF7" w:rsidRPr="0099376D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Ефим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Ю.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елезные дороги. Общий курс: учеб.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ФГБОУ "</w:t>
            </w:r>
            <w:proofErr w:type="spellStart"/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центр по образованию на железнодорожном транспорте", 2013,</w:t>
            </w:r>
          </w:p>
        </w:tc>
      </w:tr>
    </w:tbl>
    <w:p w:rsidR="00826AF7" w:rsidRPr="00AB4376" w:rsidRDefault="00AB4376">
      <w:pPr>
        <w:rPr>
          <w:sz w:val="0"/>
          <w:szCs w:val="0"/>
          <w:lang w:val="ru-RU"/>
        </w:rPr>
      </w:pPr>
      <w:r w:rsidRPr="00AB437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01"/>
        <w:gridCol w:w="58"/>
        <w:gridCol w:w="1833"/>
        <w:gridCol w:w="4960"/>
        <w:gridCol w:w="1697"/>
        <w:gridCol w:w="991"/>
      </w:tblGrid>
      <w:tr w:rsidR="00826AF7">
        <w:trPr>
          <w:trHeight w:hRule="exact" w:val="416"/>
        </w:trPr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2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3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826AF7" w:rsidRPr="0099376D">
        <w:trPr>
          <w:trHeight w:hRule="exact" w:val="478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ри прохождении практики</w:t>
            </w:r>
          </w:p>
        </w:tc>
      </w:tr>
      <w:tr w:rsidR="00826AF7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826AF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лгору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ёт по учебной практике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: 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ические указания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2,</w:t>
            </w:r>
          </w:p>
        </w:tc>
      </w:tr>
      <w:tr w:rsidR="00826AF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роничев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В., Король Р.Г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 технологии в грузовой и коммерческой работе на железнодорожном транспорте: учеб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5,</w:t>
            </w:r>
          </w:p>
        </w:tc>
      </w:tr>
      <w:tr w:rsidR="00826AF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лозерова И.Г., Серова Д.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ий курс железных дорог: учеб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826AF7" w:rsidRPr="0099376D">
        <w:trPr>
          <w:trHeight w:hRule="exact" w:val="555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проведения практики</w:t>
            </w:r>
          </w:p>
        </w:tc>
      </w:tr>
      <w:tr w:rsidR="00826AF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вила технической эксплуатации железных дорог Российской Федерации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в. Приказом Минтранса России от 21 дек. 2010 г в последней редакции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ase.garant.ru/55170488/</w:t>
            </w:r>
          </w:p>
        </w:tc>
      </w:tr>
      <w:tr w:rsidR="00826AF7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оровиков М.С. (под ред.) Управление перевозочным процессом на железнодорожном транспорте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— Москва: ФГБУ ДПО «</w:t>
            </w:r>
            <w:proofErr w:type="spellStart"/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центр по образованию на железнодорожном транспорте», 2021. — 552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umczdt.ru/books/40/2517 14/</w:t>
            </w:r>
          </w:p>
        </w:tc>
      </w:tr>
      <w:tr w:rsidR="00826AF7" w:rsidRPr="0099376D">
        <w:trPr>
          <w:trHeight w:hRule="exact" w:val="483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3 Перечень информационных технологий, используемых при проведении практики, включая перечень программного обеспечения и информационных справочных систем (при необходимости)</w:t>
            </w:r>
          </w:p>
        </w:tc>
      </w:tr>
      <w:tr w:rsidR="00826AF7">
        <w:trPr>
          <w:trHeight w:hRule="exact" w:val="210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826AF7" w:rsidRPr="0099376D">
        <w:trPr>
          <w:trHeight w:hRule="exact" w:val="66"/>
        </w:trPr>
        <w:tc>
          <w:tcPr>
            <w:tcW w:w="78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1</w:t>
            </w:r>
          </w:p>
        </w:tc>
        <w:tc>
          <w:tcPr>
            <w:tcW w:w="10022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826AF7" w:rsidRPr="0099376D">
        <w:trPr>
          <w:trHeight w:hRule="exact" w:val="220"/>
        </w:trPr>
        <w:tc>
          <w:tcPr>
            <w:tcW w:w="78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22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2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826AF7">
        <w:trPr>
          <w:trHeight w:hRule="exact" w:val="50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3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Endpoint Security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изнес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–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шире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Russian Edition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щи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469 ДВГУПС</w:t>
            </w:r>
          </w:p>
        </w:tc>
      </w:tr>
      <w:tr w:rsidR="00826AF7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4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1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2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3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4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5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6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7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99376D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8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99376D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9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ПРОВЕДЕНИЯ ПРАКТИКИ</w:t>
            </w:r>
          </w:p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99376D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ПРОХОЖДЕНИЮ ПРАКТИКИ</w:t>
            </w:r>
          </w:p>
        </w:tc>
      </w:tr>
      <w:tr w:rsidR="00826AF7" w:rsidRPr="0099376D">
        <w:trPr>
          <w:trHeight w:hRule="exact" w:val="5084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ед началом практики (в первый день практики в соответствии с графиком учебного процесса) проводится организационное собрание студентов и руководителя практики для разъяснения целей, содержания и порядка прохождения практики,  получения индивидуального задания, прохождения инструктажа по охране труда и технике безопасности на предприятиях железнодорожного транспорта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функции руководителя учебной практики входит: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ведение организационного собрания со студентами перед началом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знакомство студентов с условиями обеспечения безопасности на месте прохождения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сультации студентов по порядку выполнения работ, предусмотренных программой и оформления отчетов о прохождении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ведение итоговой аттестации по результатам прохождения практики, прием защиты отчетов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течение практики студент занимается подготовкой и самоподготовкой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 время прохождения практики студент должен изучить: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основные устройства и технологию работы предприятий, понять роль будущей специальности в работе дорог, познакомиться с устройствами, техническим оснащением организации перевозок и управлением на железнодорожном транспорте (для 2 семестра)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общие сведения о железнодорожных станциях, технологию работы железнодорожных станций, трудовую деятельность дежурного по железнодорожной станции (ДСП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(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4 семестра)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м включает в себя чтение, анализ и конспектирование основного и дополнительного материала, заучивание основных формулировок.  В назначенные дни студент имеет возможность получить консультации у ведущего преподавателя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удент при прохождении учебной практики обязан:</w:t>
            </w:r>
          </w:p>
        </w:tc>
      </w:tr>
    </w:tbl>
    <w:p w:rsidR="00826AF7" w:rsidRPr="00AB4376" w:rsidRDefault="00AB4376">
      <w:pPr>
        <w:rPr>
          <w:sz w:val="0"/>
          <w:szCs w:val="0"/>
          <w:lang w:val="ru-RU"/>
        </w:rPr>
      </w:pPr>
      <w:r w:rsidRPr="00AB437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826AF7">
        <w:trPr>
          <w:trHeight w:hRule="exact" w:val="416"/>
        </w:trPr>
        <w:tc>
          <w:tcPr>
            <w:tcW w:w="978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9</w:t>
            </w:r>
          </w:p>
        </w:tc>
      </w:tr>
      <w:tr w:rsidR="00826AF7" w:rsidRPr="0099376D">
        <w:trPr>
          <w:trHeight w:hRule="exact" w:val="5971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лностью выполнять задания, предусмотренные программой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ести дневник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дчиняться правилам внутреннего распорядка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изучить и неукоснительно соблюдать правила охраны труда и техники безопасност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очно и своевременно выполнять все указания руководителя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добросовестно выполнять требования программы практики и рабочего плана, утвержденного непосредственным руководителем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нести ответственность за выполнение работы и за ее результаты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едставить письменный отчет о прохождении практики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ет по практике является основным документом студента, отражающим выполненную им работу во время практики, а также полученные знания и организационно-технические навыки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ение студентом отчета по практике производится в соответствии с методическими указаниями и заданием, выданным руководителями практики от университета. Пояснительная записка должна удовлетворять требованиям к оформлению и объёму отчета по практике. Перед осуществлением защиты отчета по практике студенту необходимо освоить весь теоретический материал, имеющий отношение к данной работе. Подготовка к защите отчета по практике включает в себя самоподготовку и консультации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сли отчет по практике не допущен к защите, то все необходимые дополнения и исправления сдают вместе с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допущенным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тчетом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пущенные к защите отчеты с внесенными уточнениями предъявляются преподавателю на защите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ет по практике, выполненный не соответствующему заданию студента, защите не подлежит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я по итогам практики проводится на основании результатов защиты отчета по практики. Защита отчетов по практике производятся в устной форме, в формате собеседования с преподавателем или в форме круглого стола с вовлечением в обсуждение нескольких студентов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уденты, не выполнившие программу практики по уважительной причине, проходят практику по индивидуальному плану в свободное от учебы время. Студенты, не выполнившие программу практики без уважительной причины или получившие оценку «неудовлетворительно» при промежуточной аттестации результатов прохождения практики, считаются имеющими академическую задолженность.</w:t>
            </w:r>
          </w:p>
        </w:tc>
      </w:tr>
    </w:tbl>
    <w:p w:rsidR="00AB4376" w:rsidRDefault="00AB4376">
      <w:pPr>
        <w:rPr>
          <w:lang w:val="ru-RU"/>
        </w:rPr>
      </w:pPr>
      <w:r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739"/>
        <w:gridCol w:w="1699"/>
        <w:gridCol w:w="438"/>
        <w:gridCol w:w="29"/>
        <w:gridCol w:w="1438"/>
        <w:gridCol w:w="526"/>
        <w:gridCol w:w="132"/>
        <w:gridCol w:w="1958"/>
        <w:gridCol w:w="14"/>
        <w:gridCol w:w="2301"/>
      </w:tblGrid>
      <w:tr w:rsidR="00AB4376" w:rsidRPr="00AB4376" w:rsidTr="00B07C03">
        <w:trPr>
          <w:trHeight w:hRule="exact" w:val="555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AB4376" w:rsidRPr="00AB4376" w:rsidTr="00B07C03">
        <w:trPr>
          <w:trHeight w:hRule="exact" w:val="277"/>
        </w:trPr>
        <w:tc>
          <w:tcPr>
            <w:tcW w:w="846" w:type="pct"/>
          </w:tcPr>
          <w:p w:rsidR="00AB4376" w:rsidRPr="00AB4376" w:rsidRDefault="00AB4376" w:rsidP="00AB4376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827" w:type="pct"/>
          </w:tcPr>
          <w:p w:rsidR="00AB4376" w:rsidRPr="00AB4376" w:rsidRDefault="00AB4376" w:rsidP="00AB4376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213" w:type="pct"/>
          </w:tcPr>
          <w:p w:rsidR="00AB4376" w:rsidRPr="00AB4376" w:rsidRDefault="00AB4376" w:rsidP="00AB4376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714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256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17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127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AB4376" w:rsidRPr="00AB4376" w:rsidTr="00B07C03">
        <w:trPr>
          <w:trHeight w:hRule="exact" w:val="581"/>
        </w:trPr>
        <w:tc>
          <w:tcPr>
            <w:tcW w:w="2600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00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Эксплуатация железных дорог</w:t>
            </w:r>
          </w:p>
        </w:tc>
      </w:tr>
      <w:tr w:rsidR="00AB4376" w:rsidRPr="0099376D" w:rsidTr="00B07C03">
        <w:trPr>
          <w:trHeight w:hRule="exact" w:val="547"/>
        </w:trPr>
        <w:tc>
          <w:tcPr>
            <w:tcW w:w="1673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AB4376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27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Магистральный транспорт</w:t>
            </w:r>
          </w:p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ая и коммерческая работа</w:t>
            </w:r>
          </w:p>
        </w:tc>
      </w:tr>
      <w:tr w:rsidR="00AB4376" w:rsidRPr="00AB4376" w:rsidTr="00B07C03">
        <w:trPr>
          <w:trHeight w:hRule="exact" w:val="287"/>
        </w:trPr>
        <w:tc>
          <w:tcPr>
            <w:tcW w:w="846" w:type="pct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54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proofErr w:type="spellStart"/>
            <w:r w:rsidRPr="00AB4376">
              <w:rPr>
                <w:rFonts w:ascii="Arial" w:hAnsi="Arial" w:cs="Arial"/>
                <w:bCs/>
                <w:color w:val="000000"/>
                <w:lang w:val="ru-RU" w:eastAsia="ru-RU"/>
              </w:rPr>
              <w:t>Общетранспортная</w:t>
            </w:r>
            <w:proofErr w:type="spellEnd"/>
            <w:r w:rsidRPr="00AB4376">
              <w:rPr>
                <w:rFonts w:ascii="Arial" w:hAnsi="Arial" w:cs="Arial"/>
                <w:bCs/>
                <w:color w:val="000000"/>
                <w:lang w:val="ru-RU" w:eastAsia="ru-RU"/>
              </w:rPr>
              <w:t xml:space="preserve"> практика</w:t>
            </w:r>
          </w:p>
        </w:tc>
      </w:tr>
      <w:tr w:rsidR="00AB4376" w:rsidRPr="00AB4376" w:rsidTr="00B07C03">
        <w:trPr>
          <w:trHeight w:hRule="exact" w:val="287"/>
        </w:trPr>
        <w:tc>
          <w:tcPr>
            <w:tcW w:w="846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827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13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714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lang w:val="ru-RU" w:eastAsia="ru-RU"/>
              </w:rPr>
            </w:pPr>
          </w:p>
        </w:tc>
        <w:tc>
          <w:tcPr>
            <w:tcW w:w="256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17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127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AB4376" w:rsidRPr="00AB4376" w:rsidTr="00B07C03">
        <w:trPr>
          <w:trHeight w:hRule="exact" w:val="277"/>
        </w:trPr>
        <w:tc>
          <w:tcPr>
            <w:tcW w:w="188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14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2; ОПК-3</w:t>
            </w:r>
          </w:p>
        </w:tc>
      </w:tr>
      <w:tr w:rsidR="00AB4376" w:rsidRPr="0099376D" w:rsidTr="00B07C03">
        <w:trPr>
          <w:trHeight w:hRule="exact" w:val="416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numPr>
                <w:ilvl w:val="0"/>
                <w:numId w:val="5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AB4376" w:rsidRPr="0099376D" w:rsidTr="00B07C03">
        <w:trPr>
          <w:trHeight w:hRule="exact" w:val="277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AB4376" w:rsidRPr="00AB4376" w:rsidTr="00B07C03">
        <w:trPr>
          <w:trHeight w:hRule="exact" w:val="694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01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4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AB4376" w:rsidRPr="0099376D" w:rsidTr="00B07C03">
        <w:trPr>
          <w:trHeight w:hRule="exact" w:val="1045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01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4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AB4376" w:rsidRPr="0099376D" w:rsidTr="00B07C03">
        <w:trPr>
          <w:trHeight w:hRule="exact" w:val="416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 при защите отчета по практике</w:t>
            </w:r>
          </w:p>
        </w:tc>
      </w:tr>
      <w:tr w:rsidR="00AB4376" w:rsidRPr="0099376D" w:rsidTr="00B07C03">
        <w:trPr>
          <w:trHeight w:hRule="exact" w:val="972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AB4376" w:rsidRPr="00AB4376" w:rsidTr="00B07C03">
        <w:trPr>
          <w:trHeight w:hRule="exact" w:val="1860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B4376" w:rsidRPr="00AB4376" w:rsidRDefault="00AB4376" w:rsidP="00AB437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AB4376" w:rsidRPr="00AB4376" w:rsidRDefault="00AB4376" w:rsidP="00AB437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br/>
              <w:t>предусмотренных программой практики;</w:t>
            </w:r>
          </w:p>
          <w:p w:rsidR="00AB4376" w:rsidRPr="00AB4376" w:rsidRDefault="00AB4376" w:rsidP="00AB437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или приступить к профессиональной деятельности по окончании программы без дополнительных занятий по соответствующей практике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AB4376" w:rsidRPr="00AB4376" w:rsidTr="00B07C03">
        <w:trPr>
          <w:trHeight w:hRule="exact" w:val="2101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B4376" w:rsidRPr="00AB4376" w:rsidRDefault="00AB4376" w:rsidP="00AB437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AB4376" w:rsidRPr="00AB4376" w:rsidRDefault="00AB4376" w:rsidP="00AB437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 практики;</w:t>
            </w:r>
          </w:p>
          <w:p w:rsidR="00AB4376" w:rsidRPr="00AB4376" w:rsidRDefault="00AB4376" w:rsidP="00AB437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практике, но обладает необходимыми знаниями для их устранения под руководством преподавателя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AB4376" w:rsidRPr="00AB4376" w:rsidTr="00AB4376">
        <w:trPr>
          <w:trHeight w:hRule="exact" w:val="2318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B4376" w:rsidRPr="00AB4376" w:rsidRDefault="00AB4376" w:rsidP="00AB437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олное знание </w:t>
            </w:r>
            <w:proofErr w:type="spellStart"/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;</w:t>
            </w:r>
          </w:p>
          <w:p w:rsidR="00AB4376" w:rsidRPr="00AB4376" w:rsidRDefault="00AB4376" w:rsidP="00AB437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 практики;</w:t>
            </w:r>
          </w:p>
          <w:p w:rsidR="00AB4376" w:rsidRPr="00AB4376" w:rsidRDefault="00AB4376" w:rsidP="00AB437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AB4376" w:rsidRPr="00AB4376" w:rsidRDefault="00AB4376" w:rsidP="00AB437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го программному материалу и обновлению в ходе прохождения дальней практики и профессиональной деятельности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AB4376" w:rsidRPr="00AB4376" w:rsidTr="00B07C03">
        <w:trPr>
          <w:trHeight w:hRule="exact" w:val="2149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B4376" w:rsidRPr="00AB4376" w:rsidRDefault="00AB4376" w:rsidP="00AB437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обнаружил всесторонние, систематические и глубокие знания учебно-программного материала;</w:t>
            </w:r>
          </w:p>
          <w:p w:rsidR="00AB4376" w:rsidRPr="00AB4376" w:rsidRDefault="00AB4376" w:rsidP="00AB437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 практики;</w:t>
            </w:r>
          </w:p>
          <w:p w:rsidR="00AB4376" w:rsidRPr="00AB4376" w:rsidRDefault="00AB4376" w:rsidP="00AB437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успешного прохождения практики;</w:t>
            </w:r>
          </w:p>
          <w:p w:rsidR="00AB4376" w:rsidRPr="00AB4376" w:rsidRDefault="00AB4376" w:rsidP="00AB437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AB4376" w:rsidRPr="0099376D" w:rsidTr="00B07C03">
        <w:trPr>
          <w:trHeight w:hRule="exact" w:val="590"/>
        </w:trPr>
        <w:tc>
          <w:tcPr>
            <w:tcW w:w="5000" w:type="pct"/>
            <w:gridSpan w:val="10"/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исание шкал оценивания</w:t>
            </w:r>
          </w:p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Компетенции </w:t>
            </w: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его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ценивается следующим образом:</w:t>
            </w:r>
          </w:p>
        </w:tc>
      </w:tr>
      <w:tr w:rsidR="00AB4376" w:rsidRPr="0099376D" w:rsidTr="00B07C03">
        <w:trPr>
          <w:trHeight w:hRule="exact" w:val="555"/>
        </w:trPr>
        <w:tc>
          <w:tcPr>
            <w:tcW w:w="846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ланируемый уровень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154" w:type="pct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AB4376" w:rsidRPr="00AB4376" w:rsidTr="00B07C03">
        <w:trPr>
          <w:trHeight w:hRule="exact" w:val="971"/>
        </w:trPr>
        <w:tc>
          <w:tcPr>
            <w:tcW w:w="846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lang w:val="ru-RU" w:eastAsia="ru-RU"/>
              </w:rPr>
            </w:pP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AB4376" w:rsidRPr="0099376D" w:rsidTr="00AB4376">
        <w:trPr>
          <w:trHeight w:hRule="exact" w:val="3733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AB4376" w:rsidRPr="0099376D" w:rsidTr="00AB4376">
        <w:trPr>
          <w:trHeight w:hRule="exact" w:val="3270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программы практики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AB4376" w:rsidRPr="0099376D" w:rsidTr="00AB4376">
        <w:trPr>
          <w:trHeight w:hRule="exact" w:val="3287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AB4376" w:rsidRPr="00AB4376" w:rsidRDefault="00AB4376" w:rsidP="00AB4376">
      <w:pPr>
        <w:numPr>
          <w:ilvl w:val="0"/>
          <w:numId w:val="5"/>
        </w:numPr>
        <w:spacing w:before="120" w:after="0" w:line="240" w:lineRule="auto"/>
        <w:contextualSpacing/>
        <w:rPr>
          <w:lang w:val="ru-RU" w:eastAsia="ru-RU"/>
        </w:rPr>
      </w:pPr>
      <w:r w:rsidRPr="00AB4376">
        <w:rPr>
          <w:rFonts w:ascii="Arial" w:hAnsi="Arial" w:cs="Arial"/>
          <w:b/>
          <w:bCs/>
          <w:color w:val="000000"/>
          <w:sz w:val="20"/>
          <w:szCs w:val="20"/>
          <w:lang w:val="ru-RU" w:eastAsia="ru-RU"/>
        </w:rPr>
        <w:t>Перечень контрольных вопросов и заданий на практику</w:t>
      </w:r>
      <w:r w:rsidRPr="00AB437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.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Компетенции: ОПК-2; ОПК-3</w:t>
      </w:r>
    </w:p>
    <w:p w:rsidR="00AB4376" w:rsidRPr="00AB4376" w:rsidRDefault="00AB4376" w:rsidP="00AB4376">
      <w:pPr>
        <w:numPr>
          <w:ilvl w:val="1"/>
          <w:numId w:val="5"/>
        </w:numPr>
        <w:spacing w:before="120" w:after="0" w:line="240" w:lineRule="auto"/>
        <w:ind w:left="788" w:hanging="431"/>
        <w:rPr>
          <w:b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2 семестр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труктура железных дорог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бщие сведения о документах регламентирующие работу всех подразделений ОАО «РЖД»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ребования трудовой и производственной дисциплины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Габариты на железнодорожном транспорте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ерхнее строение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работы стрелочного перевод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значение дистанции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Функции дистанции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еративная структура управления дистанции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Участок обслуживания дистанции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оцесс текущего содержания и технологии ремонта сооружений и устройств путевого хозяйств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ические средства для ремонта путевого хозяйств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классификации дефект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lastRenderedPageBreak/>
        <w:t>Понятие «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балльности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пути»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иболее частые причины аварий на железнодорожном транспорте по вине путейце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ика безопасности на путях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редства СЦБ на перегонах и станциях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Устройства СЦБ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Хозяйство дистанци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еративная структура дистанции СЦБ и связ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действия автоблокировк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ринцип действия 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полуавтоблокировки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>.]</w:t>
      </w:r>
      <w:proofErr w:type="gramEnd"/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действия ЭЦ и МРЦ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иды светофор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значение вагон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Назначение 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вагонопассажирского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еративное управление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Классификация пассажирских вагон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Устройства вагон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ология ремонта вагон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ическое оснащение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орядок присвоения номера вагону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значение локомотивного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иды локомотивного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ическое оснащение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Устройства для содержания, ремонта и экипировки локомотив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иды ремонта локомотив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орядок приема и сдачи локомотив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мена локомотивных бригад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онятие железнодорожного вокзал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труктура управления железнодорожным вокзалом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Функции вокзал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Классификация вокзал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сновные помещения для обслуживания пассажир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онятие сортировочная станция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Классификация станций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еративное управление сортировочной станци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Рабочее место ДСП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значение сортировочной горк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работы сортировочной горки.</w:t>
      </w:r>
    </w:p>
    <w:p w:rsidR="00AB4376" w:rsidRPr="00AB4376" w:rsidRDefault="00AB4376" w:rsidP="00AB4376">
      <w:pPr>
        <w:spacing w:before="120"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b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sz w:val="20"/>
          <w:szCs w:val="20"/>
          <w:lang w:val="ru-RU" w:eastAsia="ru-RU"/>
        </w:rPr>
        <w:t xml:space="preserve">Учебная – </w:t>
      </w:r>
      <w:proofErr w:type="spellStart"/>
      <w:r w:rsidRPr="00AB4376">
        <w:rPr>
          <w:rFonts w:ascii="Arial" w:hAnsi="Arial" w:cs="Arial"/>
          <w:b/>
          <w:sz w:val="20"/>
          <w:szCs w:val="20"/>
          <w:lang w:val="ru-RU" w:eastAsia="ru-RU"/>
        </w:rPr>
        <w:t>общетранспортная</w:t>
      </w:r>
      <w:proofErr w:type="spellEnd"/>
      <w:r w:rsidRPr="00AB4376">
        <w:rPr>
          <w:rFonts w:ascii="Arial" w:hAnsi="Arial" w:cs="Arial"/>
          <w:b/>
          <w:sz w:val="20"/>
          <w:szCs w:val="20"/>
          <w:lang w:val="ru-RU" w:eastAsia="ru-RU"/>
        </w:rPr>
        <w:t xml:space="preserve"> практика включает в себя следующие этапы: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 xml:space="preserve">Подготовительный этап: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1. Получение индивидуального задания.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2. Прохождение инструктажа по охране труда и технике безопасности на предприятиях железнодорожного транспорта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>Основной этап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процессе </w:t>
      </w:r>
      <w:proofErr w:type="spellStart"/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общетранспортной</w:t>
      </w:r>
      <w:proofErr w:type="spellEnd"/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актики </w:t>
      </w:r>
      <w:proofErr w:type="gramStart"/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обучающийся</w:t>
      </w:r>
      <w:proofErr w:type="gramEnd"/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:</w:t>
      </w:r>
    </w:p>
    <w:p w:rsidR="00AB4376" w:rsidRPr="00AB4376" w:rsidRDefault="00AB4376" w:rsidP="00AB4376">
      <w:pPr>
        <w:numPr>
          <w:ilvl w:val="0"/>
          <w:numId w:val="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Должен изучить: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структуру управления ОАО «РЖД» в перевозочном процессе;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ю и характеристику железнодорожных станций;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технологический процесс работы станции, включая технологические графики выполнения отдельных операций, показатели работы станции;</w:t>
      </w:r>
      <w:r w:rsidRPr="00AB4376">
        <w:rPr>
          <w:color w:val="000000"/>
          <w:lang w:val="ru-RU" w:eastAsia="ru-RU"/>
        </w:rPr>
        <w:t xml:space="preserve"> 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технологические и распорядительные документы;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характеристику деятельности отдельных объектов предприятия, в котором обучающийся проходит практику: название объекта предприятия, его функции, взаимосвязь с другими объектами железнодорожного транспорта.</w:t>
      </w:r>
    </w:p>
    <w:p w:rsidR="00AB4376" w:rsidRPr="00AB4376" w:rsidRDefault="00AB4376" w:rsidP="00AB4376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ыполнить индивидуальное задание.</w:t>
      </w:r>
    </w:p>
    <w:p w:rsidR="00AB4376" w:rsidRPr="00AB4376" w:rsidRDefault="00AB4376" w:rsidP="00AB4376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оставить и оформить отчет по практике.</w:t>
      </w:r>
    </w:p>
    <w:p w:rsidR="00AB4376" w:rsidRPr="00AB4376" w:rsidRDefault="00AB4376" w:rsidP="00AB4376">
      <w:pPr>
        <w:spacing w:before="120" w:after="0" w:line="240" w:lineRule="auto"/>
        <w:ind w:firstLine="425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ребования к оформлению отчета по практике, тематика индивидуальных заданий изложены в методических указаниях: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тчет по учебной практике : метод. указания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Д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ля выполнения отчета по учебной практике / Д.С. Долгорук, А.И. 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Ташлыкова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>. – Хабаровск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: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Изд-во ДВГУПС, 2012. – 13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с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>.</w:t>
      </w:r>
    </w:p>
    <w:p w:rsidR="00AB4376" w:rsidRPr="00AB4376" w:rsidRDefault="00AB4376" w:rsidP="00AB4376">
      <w:pPr>
        <w:spacing w:before="120"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>Заключительный этап (Аттестация)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Контроль качества прохождения практики включает в себя текущий контроль успеваемости и промежуточную аттестацию. Текущий контроль успеваемости и промежуточная аттестация обучающихся проводятся в целях установления соответствия достижений обучающихся поэтапным требованиям образовательной программы к результатам обучения и формирования компетенций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Текущий контроль успеваемости – основной вид систематической проверки знаний, умений, навыков обучающихся. Задача текущего контроля – оперативное и регулярное управление учебной деятельностью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обучающихся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на основе обратной связи и корректировки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о окончании практики проводится аттестация студентов на основании отчета и результатов проверки знаний по программе практики. Зачет по практике с дифференцированной оценкой принимается руководителем практики не позднее двух недель следующего за практикой учебного семестра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Для организации и проведения промежуточной аттестации (в форме зачета с оценкой) составляются типовые контрольные задания теоретические вопрос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.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Перечень теоретических вопросов обучающиеся получают в ЛК через электронную информационно-образовательную среду Университета.</w:t>
      </w:r>
      <w:proofErr w:type="gramEnd"/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 защите студент должен показать знание нормативных материалов и знание вопросов, которые решались во время прохождения практики, умение анализировать действия и решения, сведения о которых приведены в дневнике и отчете, а также сделать аналитические  выводы, связанные с прохождением практики, включая предложения по совершенствованию деятельности предприятия - базы практики.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 случае невыполнения плана практики без уважительной причины либо получения отрицательной характеристики непосредственного руководителя практики от организации (базы практики), а также признания  представленного отчета о практике несоответствующим предъявляемым требованиям, студент направляется на практику повторно в каникулярный период.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Студент, не прошедший практику или не получивший дифференцированного зачета по итогам ее прохождения, признается имеющим академическую задолженность. </w:t>
      </w:r>
    </w:p>
    <w:p w:rsidR="00AB4376" w:rsidRPr="00AB4376" w:rsidRDefault="00AB4376" w:rsidP="00AB4376">
      <w:pPr>
        <w:numPr>
          <w:ilvl w:val="1"/>
          <w:numId w:val="5"/>
        </w:numPr>
        <w:spacing w:before="120" w:after="0" w:line="240" w:lineRule="auto"/>
        <w:contextualSpacing/>
        <w:rPr>
          <w:rFonts w:ascii="Arial" w:hAnsi="Arial" w:cs="Arial"/>
          <w:b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sz w:val="20"/>
          <w:szCs w:val="20"/>
          <w:lang w:val="ru-RU" w:eastAsia="ru-RU"/>
        </w:rPr>
        <w:t>Примерный перечень вопросов 4 семестр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Назначение железнодорожных станций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лассификация железнодорожных станций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 xml:space="preserve">техническое оснащение железнодорожных станций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основные документы и положения, регламентирующие работу железнодорожных станций (перечислить и описать)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Назвать и описать основные средства сигнализации и связи, применяемые на перегонах и на станциях для организации движения поездов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ак подразделяются светофоры по назначению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ак обозначаются входные, выходные и маневровые светофоры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Какие автоматизированные рабочие места могут быть на станциях </w:t>
      </w: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(перечислить и описать)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Какие информационные системы применяются для организации работы станции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Приведите перечень задач, решаемых в отдельных информационных системах управления используемых на железнодорожных станциях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iCs/>
          <w:kern w:val="36"/>
          <w:sz w:val="20"/>
          <w:szCs w:val="20"/>
          <w:lang w:val="ru-RU"/>
        </w:rPr>
        <w:t>Приведите технологию работы разъездов, обгонных пунктов и промежуточных железнодорожных станций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Назовите основные устройства, путевое развитие и техническое оснащение разъездов, обгонных пунктов и промежуточных железнодорожных станций. Назначение путей станции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2"/>
          <w:kern w:val="36"/>
          <w:sz w:val="20"/>
          <w:szCs w:val="20"/>
          <w:lang w:val="ru-RU"/>
        </w:rPr>
        <w:t xml:space="preserve">Назначение и основные операции, выполняемые на </w:t>
      </w: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промежуточных железнодорожных станциях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Назначение </w:t>
      </w: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Опорных промежуточных станций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 xml:space="preserve">Работа со сборными поездами на </w:t>
      </w: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промежуточных </w:t>
      </w: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железнодорожных</w:t>
      </w: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 станциях участка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Кто руководит маневровой работой на станции и движением маневрового локомотива. Обязанности руководителя маневров перед началом маневровой работы и в процессе маневров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Скорости, используемые при производстве маневровой работы. 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Привести и дать описание способов выполнения маневровой работы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В </w:t>
      </w:r>
      <w:proofErr w:type="gramStart"/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соответствии</w:t>
      </w:r>
      <w:proofErr w:type="gramEnd"/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 с какими документами должна производиться маневровая работа, и что должны они предусматривать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>Привести  методы и способы получения информации ДСП</w:t>
      </w:r>
      <w:r w:rsidRPr="00AB4376"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Программа АСОУП: </w:t>
      </w: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начение и функции системы, программные комплексы АСОУП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вести технологию работы  участковой железнодорожных станций. 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Общие сведения об участковых </w:t>
      </w: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железнодорожных</w:t>
      </w: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 станциях. Операции, выполняемые на участковых железнодорожных станциях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АРМ ДСП и технология работы с его использованием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Организация работы дежурного по станции (ДСП). Его основные функции и оборудование рабочего места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рием дежурства ДСП, методы его работы по выполнению сменного задания поездной и грузовой работы на железнодорожной станции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ривести и дать описание основных форм поездной и технической документации, которые ведет ДСП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ривести порядок действий ДСП при приготовлении поездных и маневровых маршрутов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Arial" w:eastAsia="Calibri" w:hAnsi="Arial" w:cs="Arial"/>
          <w:kern w:val="36"/>
          <w:sz w:val="20"/>
          <w:szCs w:val="20"/>
          <w:lang w:val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Организация перевозки грузов железнодорожным транспортом. Автоматизированные системы управления используемые при этом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Совершенствование организации перевозок в России (Исследование системы железнодорожных перевозок в транспортной системе РФ, структура их организации и пути совершенствования в этом направлении)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Совершенствование организации перевозок за рубежом (Исследование системы железнодорожных перевозок, структура их организации и пути совершенствования в этом направлении.)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ланирование и организация развоза местного груза, разработка мероприятий по улучшению работы с </w:t>
      </w: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lastRenderedPageBreak/>
        <w:t xml:space="preserve">местными вагонами на участках дороги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 </w:t>
      </w:r>
      <w:proofErr w:type="gramStart"/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омощи</w:t>
      </w:r>
      <w:proofErr w:type="gramEnd"/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 каких информационных систем, применяемых на железнодорожном транспорте, происходит организация международных грузовых железнодорожных перевозок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 </w:t>
      </w:r>
      <w:proofErr w:type="gramStart"/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омощи</w:t>
      </w:r>
      <w:proofErr w:type="gramEnd"/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 каких информационных систем, применяемых на железнодорожном транспорте, происходит организация пассажирских  железнодорожных перевозок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информационную базу, технические средства и программное обеспечение системы ДИСКОР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организационную структуру и цели создания системы ДИСПАРК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о системе ДИСКОР, задачи и структура системы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о системе ДИСКОН, задачи и функции системы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системе ДИСПАРК, цель создания и задачи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СУ сортировочной станции. Задачи и методы их решения в АСУ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СУ сортировочной станции, автоматизация обработки информации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овите назначение и функции АСУ СС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овите назначение и размещение на территории железнодорожной станции СТЦ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Планирование работы контейнерного пункта железнодорожной станции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РМ приемосдатчика контейнерной площадки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томатизированное ведение и анализ графика исполненного движения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диспетчерский аппарат </w:t>
      </w:r>
      <w:proofErr w:type="spellStart"/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ЦУПа</w:t>
      </w:r>
      <w:proofErr w:type="spellEnd"/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овите цели создания автоматизированных диспетчерских центров управления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сущность и структуру диспетчерской системы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овите функции диспетчерского аппарата ЕДЦУ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рганизация работы поездного диспетчера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томатизация управления движением поездов на участке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технологическую, техническую и информационную основу ЕДЦУ.</w:t>
      </w:r>
    </w:p>
    <w:p w:rsidR="00AB4376" w:rsidRPr="00AB4376" w:rsidRDefault="00AB4376" w:rsidP="00AB4376">
      <w:pPr>
        <w:spacing w:before="120"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sz w:val="20"/>
          <w:szCs w:val="20"/>
          <w:lang w:val="ru-RU" w:eastAsia="ru-RU"/>
        </w:rPr>
        <w:t xml:space="preserve">Учебная – </w:t>
      </w:r>
      <w:proofErr w:type="spellStart"/>
      <w:r w:rsidRPr="00AB4376">
        <w:rPr>
          <w:rFonts w:ascii="Arial" w:hAnsi="Arial" w:cs="Arial"/>
          <w:b/>
          <w:sz w:val="20"/>
          <w:szCs w:val="20"/>
          <w:lang w:val="ru-RU" w:eastAsia="ru-RU"/>
        </w:rPr>
        <w:t>общетранспортная</w:t>
      </w:r>
      <w:proofErr w:type="spellEnd"/>
      <w:r w:rsidRPr="00AB4376">
        <w:rPr>
          <w:rFonts w:ascii="Arial" w:hAnsi="Arial" w:cs="Arial"/>
          <w:b/>
          <w:sz w:val="20"/>
          <w:szCs w:val="20"/>
          <w:lang w:val="ru-RU" w:eastAsia="ru-RU"/>
        </w:rPr>
        <w:t xml:space="preserve"> практика включает в себя следующие этапы: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 xml:space="preserve">Подготовительный этап: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1. Получение индивидуального задания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2. Прохождение инструктажа по охране труда и технике безопасности на предприятиях железнодорожного транспорта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>Основной этап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В процессе 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общетранспортной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практики студент:</w:t>
      </w:r>
    </w:p>
    <w:p w:rsidR="00AB4376" w:rsidRPr="00AB4376" w:rsidRDefault="00AB4376" w:rsidP="00AB4376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Должен изучить: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Рабочее место дежурного по станции. Его должностные обязанности, регламент переговоров, должностные инструкции. Ведение поездной и технической документации. Знакомство с АСУ используемыми дежурным по станции в его работе.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ы организации маневровой работы на промежуточной станции. Руководство маневровой работой. Безопасность при производстве маневров.</w:t>
      </w:r>
    </w:p>
    <w:p w:rsidR="00AB4376" w:rsidRPr="00AB4376" w:rsidRDefault="00AB4376" w:rsidP="00AB4376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ыполнить индивидуальное задание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Индивидуальное задание выдаются в развитие и дополнение программы практики и состоят в углубленном изучении и решении вопроса, индивидуальное задание состоит из теоретического вопроса и практической части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Теоретический вопрос 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рганизация работы дежурного по станции (ДСП). Его основные функции и оборудование рабочего места. Прием дежурства ДСП. Привести и дать описание основных форм поездной и технической документации, которые ведет ДСП. Привести порядок действий ДСП при приготовлении поездных и маневровых маршрутов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рактическая часть 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огласно выбранному варианту (схема выбирается по последней цифре шифра, вычерчивается на листе формата А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4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>, ориентация альбомная. В индивидуальном задании отчета необходимо привести схему станции и выполнить практическую часть согласно приведенным указаниям:</w:t>
      </w:r>
    </w:p>
    <w:p w:rsidR="00AB4376" w:rsidRPr="00AB4376" w:rsidRDefault="00AB4376" w:rsidP="00AB4376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Расположить основные устройства: склад, пассажирское здание, две пассажирские платформы </w:t>
      </w:r>
    </w:p>
    <w:p w:rsidR="00AB4376" w:rsidRPr="00AB4376" w:rsidRDefault="00AB4376" w:rsidP="00AB4376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ределить четное и нечетное направление движения, пронумеровать стрелочные переводы, указать специализацию путей.</w:t>
      </w:r>
    </w:p>
    <w:p w:rsidR="00AB4376" w:rsidRPr="00AB4376" w:rsidRDefault="00AB4376" w:rsidP="00AB4376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На основании немасштабной схемы промежуточной станции разработать технологию работы сборного поезда.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Направление прибытия сборного поезда - нечетное для варианта 0,1,2,3,4,: четное для варианта 5,6,7,8,9)</w:t>
      </w:r>
      <w:proofErr w:type="gramEnd"/>
    </w:p>
    <w:p w:rsidR="00AB4376" w:rsidRPr="00AB4376" w:rsidRDefault="00AB4376" w:rsidP="00AB4376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Рассчитать время продолжительности маневровой работы со сборным поездом при условии выполнения маневров поездным локомотивом и нахождения вагонов в головной части состава </w:t>
      </w:r>
      <w:r w:rsidRPr="00AB4376">
        <w:rPr>
          <w:rFonts w:ascii="Arial" w:hAnsi="Arial" w:cs="Arial"/>
          <w:position w:val="-12"/>
          <w:sz w:val="20"/>
          <w:szCs w:val="20"/>
          <w:lang w:val="ru-RU" w:eastAsia="ru-RU"/>
        </w:rPr>
        <w:object w:dxaOrig="3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75pt;height:25.5pt" o:ole="">
            <v:imagedata r:id="rId6" o:title=""/>
          </v:shape>
          <o:OLEObject Type="Embed" ProgID="Equation.DSMT4" ShapeID="_x0000_i1025" DrawAspect="Content" ObjectID="_1732179972" r:id="rId7"/>
        </w:objec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одолжительность маневровой работы со сборным поездом при условии выполнения маневров поездным локомотивом и нахождении вагонов в головной части состава рассчитывается по формуле: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proofErr w:type="spellStart"/>
      <w:proofErr w:type="gramStart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T</w:t>
      </w:r>
      <w:proofErr w:type="gramEnd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сб</w:t>
      </w:r>
      <w:proofErr w:type="spellEnd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AB4376">
        <w:rPr>
          <w:rFonts w:ascii="Arial" w:hAnsi="Arial" w:cs="Arial"/>
          <w:sz w:val="20"/>
          <w:szCs w:val="20"/>
          <w:lang w:val="ru-RU" w:eastAsia="ru-RU"/>
        </w:rPr>
        <w:t>= 8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AB4376">
        <w:rPr>
          <w:rFonts w:ascii="Arial" w:hAnsi="Arial" w:cs="Arial"/>
          <w:sz w:val="20"/>
          <w:szCs w:val="20"/>
          <w:lang w:val="ru-RU" w:eastAsia="ru-RU"/>
        </w:rPr>
        <w:t>15 + 0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AB4376">
        <w:rPr>
          <w:rFonts w:ascii="Arial" w:hAnsi="Arial" w:cs="Arial"/>
          <w:sz w:val="20"/>
          <w:szCs w:val="20"/>
          <w:lang w:val="ru-RU" w:eastAsia="ru-RU"/>
        </w:rPr>
        <w:t>29×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отц</w:t>
      </w:r>
      <w:r w:rsidRPr="00AB4376">
        <w:rPr>
          <w:rFonts w:ascii="Arial" w:hAnsi="Arial" w:cs="Arial"/>
          <w:sz w:val="20"/>
          <w:szCs w:val="20"/>
          <w:lang w:val="ru-RU" w:eastAsia="ru-RU"/>
        </w:rPr>
        <w:t>+ 0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AB4376">
        <w:rPr>
          <w:rFonts w:ascii="Arial" w:hAnsi="Arial" w:cs="Arial"/>
          <w:sz w:val="20"/>
          <w:szCs w:val="20"/>
          <w:lang w:val="ru-RU" w:eastAsia="ru-RU"/>
        </w:rPr>
        <w:t>23×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приц</w:t>
      </w:r>
      <w:r w:rsidRPr="00AB4376">
        <w:rPr>
          <w:rFonts w:ascii="Arial" w:hAnsi="Arial" w:cs="Arial"/>
          <w:sz w:val="20"/>
          <w:szCs w:val="20"/>
          <w:lang w:val="ru-RU" w:eastAsia="ru-RU"/>
        </w:rPr>
        <w:t>,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где </w:t>
      </w:r>
      <w:proofErr w:type="spellStart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от</w:t>
      </w:r>
      <w:proofErr w:type="gramStart"/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ц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>-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число отцепляемых вагонов, </w:t>
      </w:r>
      <w:proofErr w:type="spellStart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mп</w:t>
      </w:r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риц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>– число прицепляемых вагонов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Выбор варианта </w:t>
      </w:r>
    </w:p>
    <w:tbl>
      <w:tblPr>
        <w:tblW w:w="8788" w:type="dxa"/>
        <w:tblInd w:w="5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71"/>
        <w:gridCol w:w="703"/>
        <w:gridCol w:w="704"/>
        <w:gridCol w:w="704"/>
        <w:gridCol w:w="703"/>
        <w:gridCol w:w="704"/>
        <w:gridCol w:w="704"/>
        <w:gridCol w:w="704"/>
        <w:gridCol w:w="703"/>
        <w:gridCol w:w="704"/>
        <w:gridCol w:w="984"/>
      </w:tblGrid>
      <w:tr w:rsidR="00AB4376" w:rsidRPr="00AB4376" w:rsidTr="00B07C03">
        <w:tc>
          <w:tcPr>
            <w:tcW w:w="1471" w:type="dxa"/>
            <w:vMerge w:val="restart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7317" w:type="dxa"/>
            <w:gridSpan w:val="10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Предпоследняя цифра шифра</w:t>
            </w:r>
          </w:p>
        </w:tc>
      </w:tr>
      <w:tr w:rsidR="00AB4376" w:rsidRPr="00AB4376" w:rsidTr="00B07C03">
        <w:tc>
          <w:tcPr>
            <w:tcW w:w="1471" w:type="dxa"/>
            <w:vMerge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0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4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98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9</w:t>
            </w:r>
          </w:p>
        </w:tc>
      </w:tr>
      <w:tr w:rsidR="00AB4376" w:rsidRPr="00AB4376" w:rsidTr="00B07C03">
        <w:trPr>
          <w:trHeight w:val="459"/>
        </w:trPr>
        <w:tc>
          <w:tcPr>
            <w:tcW w:w="1471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Число отцепляемых вагонов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4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9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98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10</w:t>
            </w:r>
          </w:p>
        </w:tc>
      </w:tr>
      <w:tr w:rsidR="00AB4376" w:rsidRPr="00AB4376" w:rsidTr="00B07C03">
        <w:trPr>
          <w:trHeight w:val="459"/>
        </w:trPr>
        <w:tc>
          <w:tcPr>
            <w:tcW w:w="1471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Число </w:t>
            </w:r>
            <w:proofErr w:type="spellStart"/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припляемых</w:t>
            </w:r>
            <w:proofErr w:type="spellEnd"/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 вагонов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98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</w:tr>
    </w:tbl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5. Построить технологический график обработки сборного поезда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римерный график обработки сборного поезда на промежуточной станции 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object w:dxaOrig="8565" w:dyaOrig="4875">
          <v:shape id="_x0000_i1026" type="#_x0000_t75" style="width:366.75pt;height:209.25pt" o:ole="">
            <v:imagedata r:id="rId8" o:title=""/>
          </v:shape>
          <o:OLEObject Type="Embed" ProgID="Visio.Drawing.11" ShapeID="_x0000_i1026" DrawAspect="Content" ObjectID="_1732179973" r:id="rId9"/>
        </w:objec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Варианты схем 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0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4891405" cy="1527175"/>
            <wp:effectExtent l="19050" t="0" r="4445" b="0"/>
            <wp:docPr id="2" name="Рисунок 55" descr="http://www.dvgups.ru./METDOC/GDTRAN/YAT/UER/OKGD/METOD/OKGD_2/Image63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www.dvgups.ru./METDOC/GDTRAN/YAT/UER/OKGD/METOD/OKGD_2/Image632.gif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405" cy="152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1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038090" cy="1587500"/>
            <wp:effectExtent l="19050" t="0" r="0" b="0"/>
            <wp:docPr id="3" name="Рисунок 56" descr="http://www.dvgups.ru./METDOC/GDTRAN/YAT/UER/OKGD/METOD/OKGD_2/Image63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www.dvgups.ru./METDOC/GDTRAN/YAT/UER/OKGD/METOD/OKGD_2/Image633.gif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158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3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4891405" cy="1285240"/>
            <wp:effectExtent l="19050" t="0" r="4445" b="0"/>
            <wp:docPr id="4" name="Рисунок 57" descr="http://www.dvgups.ru./METDOC/GDTRAN/YAT/UER/OKGD/METOD/OKGD_2/Image6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http://www.dvgups.ru./METDOC/GDTRAN/YAT/UER/OKGD/METOD/OKGD_2/Image631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405" cy="1285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4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6021070" cy="1405890"/>
            <wp:effectExtent l="19050" t="0" r="0" b="0"/>
            <wp:docPr id="5" name="Рисунок 58" descr="http://www.dvgups.ru./METDOC/GDTRAN/YAT/UER/OKGD/METOD/OKGD_2/Image63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://www.dvgups.ru./METDOC/GDTRAN/YAT/UER/OKGD/METOD/OKGD_2/Image630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1070" cy="1405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5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038090" cy="1397635"/>
            <wp:effectExtent l="19050" t="0" r="0" b="0"/>
            <wp:docPr id="6" name="Рисунок 59" descr="http://www.dvgups.ru./METDOC/GDTRAN/YAT/UER/OKGD/METOD/OKGD_2/Image6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www.dvgups.ru./METDOC/GDTRAN/YAT/UER/OKGD/METOD/OKGD_2/Image629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1397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6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02300" cy="1233805"/>
            <wp:effectExtent l="19050" t="0" r="0" b="0"/>
            <wp:docPr id="7" name="Рисунок 123" descr="http://www.dvgups.ru./METDOC/GDTRAN/YAT/UER/OKGD/METOD/OKGD_2/Image62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www.dvgups.ru./METDOC/GDTRAN/YAT/UER/OKGD/METOD/OKGD_2/Image628.gif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7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10555" cy="1475105"/>
            <wp:effectExtent l="19050" t="0" r="4445" b="0"/>
            <wp:docPr id="8" name="Рисунок 124" descr="http://www.dvgups.ru./METDOC/GDTRAN/YAT/UER/OKGD/METOD/OKGD_2/Image6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www.dvgups.ru./METDOC/GDTRAN/YAT/UER/OKGD/METOD/OKGD_2/Image627.gif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0555" cy="1475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8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02300" cy="1414780"/>
            <wp:effectExtent l="19050" t="0" r="0" b="0"/>
            <wp:docPr id="9" name="Рисунок 125" descr="http://www.dvgups.ru./METDOC/GDTRAN/YAT/UER/OKGD/METOD/OKGD_2/Image62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www.dvgups.ru./METDOC/GDTRAN/YAT/UER/OKGD/METOD/OKGD_2/Image625.gif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141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9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27700" cy="1552575"/>
            <wp:effectExtent l="19050" t="0" r="6350" b="0"/>
            <wp:docPr id="19" name="Рисунок 126" descr="http://www.dvgups.ru./METDOC/GDTRAN/YAT/UER/OKGD/METOD/OKGD_2/Image62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www.dvgups.ru./METDOC/GDTRAN/YAT/UER/OKGD/METOD/OKGD_2/Image624.gif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оставить и оформить отчет по практике.</w:t>
      </w:r>
    </w:p>
    <w:p w:rsidR="00AB4376" w:rsidRPr="00AB4376" w:rsidRDefault="00AB4376" w:rsidP="00AB4376">
      <w:pPr>
        <w:spacing w:before="120"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>Заключительный этап (Аттестация)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Контроль качества прохождения практики включает в себя текущий контроль успеваемости и промежуточную аттестацию. Текущий контроль успеваемости и промежуточная аттестация обучающихся </w:t>
      </w:r>
      <w:r w:rsidRPr="00AB4376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проводятся в целях установления соответствия достижений обучающихся поэтапным требованиям образовательной программы к результатам обучения и формирования компетенций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Текущий контроль успеваемости – основной вид систематической проверки знаний, умений, навыков обучающихся. Задача текущего контроля – оперативное и регулярное управление учебной деятельностью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обучающихся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на основе обратной связи и корректировки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о окончании практики проводится аттестация студентов на основании отчета и результатов проверки знаний по программе практики. Зачет по практике с дифференцированной оценкой принимается руководителем практики не позднее двух недель следующего за практикой учебного семестра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Для организации и проведения промежуточной аттестации (в форме зачета с оценкой) составляются типовые контрольные задания теоретические вопрос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.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Перечень теоретических вопросов обучающиеся получают в ЛК через электронную информационно-образовательную среду Университета.</w:t>
      </w:r>
      <w:proofErr w:type="gramEnd"/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 защите студент должен показать знание нормативных материалов и знание вопросов, которые решались во время прохождения практики, умение анализировать действия и решения, сведения о которых приведены в дневнике и отчете, а также сделать аналитические  выводы, связанные с прохождением практики, включая предложения по совершенствованию деятельности предприятия - базы практики.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 случае невыполнения плана практики без уважительной причины либо получения отрицательной характеристики непосредственного руководителя практики от организации (базы практики), а также признания  представленного отчета о практике несоответствующим предъявляемым требованиям, студент направляется на практику повторно в каникулярный период.</w:t>
      </w:r>
    </w:p>
    <w:p w:rsidR="00AB4376" w:rsidRPr="00AB4376" w:rsidRDefault="00AB4376" w:rsidP="00AB4376">
      <w:pPr>
        <w:spacing w:after="12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Студент, не прошедший практику или не получивший дифференцированного зачета по итогам ее прохождения, признается имеющим академическую задолженность. 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284"/>
        <w:gridCol w:w="2243"/>
        <w:gridCol w:w="2072"/>
        <w:gridCol w:w="1788"/>
        <w:gridCol w:w="1851"/>
      </w:tblGrid>
      <w:tr w:rsidR="00AB4376" w:rsidRPr="0099376D" w:rsidTr="00B07C03">
        <w:trPr>
          <w:trHeight w:hRule="exact" w:val="456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 xml:space="preserve">3. </w:t>
            </w:r>
            <w:r w:rsidRPr="00AB437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 w:eastAsia="ru-RU"/>
              </w:rPr>
              <w:t>Оценка ответа обучающегося на контрольные вопросы, задания по практике</w:t>
            </w:r>
          </w:p>
        </w:tc>
      </w:tr>
      <w:tr w:rsidR="00AB4376" w:rsidRPr="0099376D" w:rsidTr="00B07C03">
        <w:trPr>
          <w:trHeight w:hRule="exact" w:val="277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AB4376" w:rsidRPr="00AB4376" w:rsidTr="00B07C03">
        <w:trPr>
          <w:trHeight w:hRule="exact" w:val="277"/>
        </w:trPr>
        <w:tc>
          <w:tcPr>
            <w:tcW w:w="228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795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AB4376" w:rsidRPr="00AB4376" w:rsidTr="00B07C03">
        <w:trPr>
          <w:trHeight w:hRule="exact" w:val="555"/>
        </w:trPr>
        <w:tc>
          <w:tcPr>
            <w:tcW w:w="228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AB4376" w:rsidRPr="00AB4376" w:rsidTr="00B07C03">
        <w:trPr>
          <w:trHeight w:hRule="exact" w:val="416"/>
        </w:trPr>
        <w:tc>
          <w:tcPr>
            <w:tcW w:w="228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AB4376" w:rsidRPr="00AB4376" w:rsidTr="00B07C03">
        <w:trPr>
          <w:trHeight w:hRule="exact" w:val="764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AB4376" w:rsidRPr="0099376D" w:rsidTr="00B07C03">
        <w:trPr>
          <w:trHeight w:hRule="exact" w:val="1443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AB4376" w:rsidRPr="0099376D" w:rsidTr="00B07C03">
        <w:trPr>
          <w:trHeight w:hRule="exact" w:val="2100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AB4376" w:rsidRPr="0099376D" w:rsidTr="00AB4376">
        <w:trPr>
          <w:trHeight w:hRule="exact" w:val="2617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AB4376" w:rsidRPr="0099376D" w:rsidTr="00B07C03">
        <w:trPr>
          <w:trHeight w:hRule="exact" w:val="2604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ачество ответов на дополнительные вопрос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AB4376" w:rsidRPr="0099376D" w:rsidTr="00B07C03">
        <w:trPr>
          <w:trHeight w:hRule="exact" w:val="705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AB4376" w:rsidRPr="00AB4376" w:rsidRDefault="00AB4376" w:rsidP="00AB4376">
      <w:pPr>
        <w:spacing w:after="0" w:line="240" w:lineRule="auto"/>
        <w:rPr>
          <w:lang w:val="ru-RU" w:eastAsia="ru-RU"/>
        </w:rPr>
      </w:pPr>
    </w:p>
    <w:p w:rsidR="00826AF7" w:rsidRPr="00AB4376" w:rsidRDefault="00826AF7">
      <w:pPr>
        <w:rPr>
          <w:lang w:val="ru-RU"/>
        </w:rPr>
      </w:pPr>
    </w:p>
    <w:sectPr w:rsidR="00826AF7" w:rsidRPr="00AB4376" w:rsidSect="00826AF7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DFE5414"/>
    <w:multiLevelType w:val="hybridMultilevel"/>
    <w:tmpl w:val="48B237D0"/>
    <w:lvl w:ilvl="0" w:tplc="03202636">
      <w:start w:val="1"/>
      <w:numFmt w:val="decimal"/>
      <w:lvlText w:val="%1."/>
      <w:lvlJc w:val="left"/>
      <w:pPr>
        <w:ind w:left="36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E4D2B42"/>
    <w:multiLevelType w:val="hybridMultilevel"/>
    <w:tmpl w:val="58E6CFE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446D52"/>
    <w:multiLevelType w:val="hybridMultilevel"/>
    <w:tmpl w:val="5B3A3786"/>
    <w:lvl w:ilvl="0" w:tplc="0419000F">
      <w:start w:val="1"/>
      <w:numFmt w:val="decimal"/>
      <w:lvlText w:val="%1."/>
      <w:lvlJc w:val="left"/>
      <w:pPr>
        <w:ind w:left="362" w:hanging="360"/>
      </w:pPr>
    </w:lvl>
    <w:lvl w:ilvl="1" w:tplc="04190019" w:tentative="1">
      <w:start w:val="1"/>
      <w:numFmt w:val="lowerLetter"/>
      <w:lvlText w:val="%2."/>
      <w:lvlJc w:val="left"/>
      <w:pPr>
        <w:ind w:left="1082" w:hanging="360"/>
      </w:pPr>
    </w:lvl>
    <w:lvl w:ilvl="2" w:tplc="0419001B" w:tentative="1">
      <w:start w:val="1"/>
      <w:numFmt w:val="lowerRoman"/>
      <w:lvlText w:val="%3."/>
      <w:lvlJc w:val="right"/>
      <w:pPr>
        <w:ind w:left="1802" w:hanging="180"/>
      </w:pPr>
    </w:lvl>
    <w:lvl w:ilvl="3" w:tplc="0419000F" w:tentative="1">
      <w:start w:val="1"/>
      <w:numFmt w:val="decimal"/>
      <w:lvlText w:val="%4."/>
      <w:lvlJc w:val="left"/>
      <w:pPr>
        <w:ind w:left="2522" w:hanging="360"/>
      </w:pPr>
    </w:lvl>
    <w:lvl w:ilvl="4" w:tplc="04190019" w:tentative="1">
      <w:start w:val="1"/>
      <w:numFmt w:val="lowerLetter"/>
      <w:lvlText w:val="%5."/>
      <w:lvlJc w:val="left"/>
      <w:pPr>
        <w:ind w:left="3242" w:hanging="360"/>
      </w:pPr>
    </w:lvl>
    <w:lvl w:ilvl="5" w:tplc="0419001B" w:tentative="1">
      <w:start w:val="1"/>
      <w:numFmt w:val="lowerRoman"/>
      <w:lvlText w:val="%6."/>
      <w:lvlJc w:val="right"/>
      <w:pPr>
        <w:ind w:left="3962" w:hanging="180"/>
      </w:pPr>
    </w:lvl>
    <w:lvl w:ilvl="6" w:tplc="0419000F" w:tentative="1">
      <w:start w:val="1"/>
      <w:numFmt w:val="decimal"/>
      <w:lvlText w:val="%7."/>
      <w:lvlJc w:val="left"/>
      <w:pPr>
        <w:ind w:left="4682" w:hanging="360"/>
      </w:pPr>
    </w:lvl>
    <w:lvl w:ilvl="7" w:tplc="04190019" w:tentative="1">
      <w:start w:val="1"/>
      <w:numFmt w:val="lowerLetter"/>
      <w:lvlText w:val="%8."/>
      <w:lvlJc w:val="left"/>
      <w:pPr>
        <w:ind w:left="5402" w:hanging="360"/>
      </w:pPr>
    </w:lvl>
    <w:lvl w:ilvl="8" w:tplc="0419001B" w:tentative="1">
      <w:start w:val="1"/>
      <w:numFmt w:val="lowerRoman"/>
      <w:lvlText w:val="%9."/>
      <w:lvlJc w:val="right"/>
      <w:pPr>
        <w:ind w:left="6122" w:hanging="180"/>
      </w:pPr>
    </w:lvl>
  </w:abstractNum>
  <w:abstractNum w:abstractNumId="4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55DF1191"/>
    <w:multiLevelType w:val="hybridMultilevel"/>
    <w:tmpl w:val="4A0C35E0"/>
    <w:lvl w:ilvl="0" w:tplc="0AEA2636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5B3A1A1E"/>
    <w:multiLevelType w:val="hybridMultilevel"/>
    <w:tmpl w:val="7186B09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606546AE"/>
    <w:multiLevelType w:val="multilevel"/>
    <w:tmpl w:val="5890F4D6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5CE2BD7"/>
    <w:multiLevelType w:val="hybridMultilevel"/>
    <w:tmpl w:val="48B237D0"/>
    <w:lvl w:ilvl="0" w:tplc="03202636">
      <w:start w:val="1"/>
      <w:numFmt w:val="decimal"/>
      <w:lvlText w:val="%1."/>
      <w:lvlJc w:val="left"/>
      <w:pPr>
        <w:ind w:left="36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8"/>
  </w:num>
  <w:num w:numId="5">
    <w:abstractNumId w:val="9"/>
  </w:num>
  <w:num w:numId="6">
    <w:abstractNumId w:val="7"/>
  </w:num>
  <w:num w:numId="7">
    <w:abstractNumId w:val="5"/>
  </w:num>
  <w:num w:numId="8">
    <w:abstractNumId w:val="3"/>
  </w:num>
  <w:num w:numId="9">
    <w:abstractNumId w:val="10"/>
  </w:num>
  <w:num w:numId="10">
    <w:abstractNumId w:val="2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662C45"/>
    <w:rsid w:val="00731D51"/>
    <w:rsid w:val="007C440E"/>
    <w:rsid w:val="00826AF7"/>
    <w:rsid w:val="0099376D"/>
    <w:rsid w:val="00AB4376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6AF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B43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437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111.vsd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8</Pages>
  <Words>6545</Words>
  <Characters>37313</Characters>
  <Application>Microsoft Office Word</Application>
  <DocSecurity>0</DocSecurity>
  <Lines>310</Lines>
  <Paragraphs>87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37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4_ЭЖД_(МТ_ГКР)_2022_ФТЫ_plx_Общетранспортная практика_Магистральный транспорт</dc:title>
  <dc:creator>FastReport.NET</dc:creator>
  <cp:lastModifiedBy>User</cp:lastModifiedBy>
  <cp:revision>4</cp:revision>
  <dcterms:created xsi:type="dcterms:W3CDTF">2022-12-09T08:52:00Z</dcterms:created>
  <dcterms:modified xsi:type="dcterms:W3CDTF">2022-12-10T03:10:00Z</dcterms:modified>
</cp:coreProperties>
</file>